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046EDD0" w14:textId="77777777" w:rsidR="000955C5" w:rsidRPr="00BC7ACE" w:rsidRDefault="000955C5" w:rsidP="00BC7ACE">
      <w:pPr>
        <w:pStyle w:val="2"/>
      </w:pPr>
      <w:r w:rsidRPr="00BC7ACE">
        <w:rPr>
          <w:rFonts w:hint="eastAsia"/>
        </w:rPr>
        <w:t>概述</w:t>
      </w:r>
    </w:p>
    <w:p w14:paraId="7C1E287A" w14:textId="3AEE6C3E" w:rsidR="000955C5" w:rsidRPr="00AA07C2" w:rsidRDefault="00C85410" w:rsidP="000955C5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相关</w:t>
      </w:r>
      <w:r w:rsidR="000955C5" w:rsidRPr="00FA1B92">
        <w:rPr>
          <w:rFonts w:hint="eastAsia"/>
          <w:sz w:val="28"/>
          <w:szCs w:val="28"/>
        </w:rPr>
        <w:t>插件</w:t>
      </w:r>
    </w:p>
    <w:p w14:paraId="3C5DB7FC" w14:textId="0459C867" w:rsidR="00F00BF5" w:rsidRPr="00F00BF5" w:rsidRDefault="00E70735" w:rsidP="00E3267D">
      <w:pPr>
        <w:widowControl/>
        <w:adjustRightIn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</w:t>
      </w:r>
      <w:r w:rsidR="00C85410">
        <w:rPr>
          <w:rFonts w:ascii="Tahoma" w:eastAsia="微软雅黑" w:hAnsi="Tahoma" w:hint="eastAsia"/>
          <w:kern w:val="0"/>
          <w:sz w:val="22"/>
        </w:rPr>
        <w:t>核心</w:t>
      </w:r>
      <w:r w:rsidR="00890059">
        <w:rPr>
          <w:rFonts w:ascii="Tahoma" w:eastAsia="微软雅黑" w:hAnsi="Tahoma" w:hint="eastAsia"/>
          <w:kern w:val="0"/>
          <w:sz w:val="22"/>
        </w:rPr>
        <w:t>：</w:t>
      </w:r>
    </w:p>
    <w:p w14:paraId="72681C48" w14:textId="03C7822B" w:rsidR="00F00BF5" w:rsidRPr="00F00BF5" w:rsidRDefault="00F00BF5" w:rsidP="00C8541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00BF5">
        <w:rPr>
          <w:rFonts w:ascii="Tahoma" w:eastAsia="微软雅黑" w:hAnsi="Tahoma"/>
          <w:kern w:val="0"/>
          <w:sz w:val="22"/>
        </w:rPr>
        <w:t>Drill_CoreOfGaugeMe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条核心</w:t>
      </w:r>
    </w:p>
    <w:p w14:paraId="7635ACCD" w14:textId="09EBF8D8" w:rsidR="00890059" w:rsidRDefault="00F00BF5" w:rsidP="00C8541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00BF5">
        <w:rPr>
          <w:rFonts w:ascii="Tahoma" w:eastAsia="微软雅黑" w:hAnsi="Tahoma"/>
          <w:kern w:val="0"/>
          <w:sz w:val="22"/>
        </w:rPr>
        <w:t>Drill_CoreOfGaugeNumb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37DB0C3D" w14:textId="25A74698" w:rsidR="00890059" w:rsidRDefault="00890059" w:rsidP="00C8541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F00BF5">
        <w:rPr>
          <w:rFonts w:ascii="Tahoma" w:eastAsia="微软雅黑" w:hAnsi="Tahoma" w:hint="eastAsia"/>
          <w:kern w:val="0"/>
          <w:sz w:val="22"/>
        </w:rPr>
        <w:t>本体：</w:t>
      </w:r>
    </w:p>
    <w:p w14:paraId="4FDFF654" w14:textId="28DE55AD" w:rsidR="0021769C" w:rsidRDefault="00865F34" w:rsidP="00C8541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65F34">
        <w:rPr>
          <w:rFonts w:ascii="Tahoma" w:eastAsia="微软雅黑" w:hAnsi="Tahoma"/>
          <w:kern w:val="0"/>
          <w:sz w:val="22"/>
        </w:rPr>
        <w:t>Drill_Gauge</w:t>
      </w:r>
      <w:r w:rsidR="00440783">
        <w:rPr>
          <w:rFonts w:ascii="Tahoma" w:eastAsia="微软雅黑" w:hAnsi="Tahoma" w:hint="eastAsia"/>
          <w:kern w:val="0"/>
          <w:sz w:val="22"/>
        </w:rPr>
        <w:t>For</w:t>
      </w:r>
      <w:r w:rsidR="00440783">
        <w:rPr>
          <w:rFonts w:ascii="Tahoma" w:eastAsia="微软雅黑" w:hAnsi="Tahoma"/>
          <w:kern w:val="0"/>
          <w:sz w:val="22"/>
        </w:rPr>
        <w:t>Boss</w:t>
      </w:r>
      <w:proofErr w:type="spellEnd"/>
      <w:r w:rsidR="00F00BF5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C43489">
        <w:rPr>
          <w:rFonts w:ascii="Tahoma" w:eastAsia="微软雅黑" w:hAnsi="Tahoma" w:hint="eastAsia"/>
          <w:kern w:val="0"/>
          <w:sz w:val="22"/>
        </w:rPr>
        <w:t xml:space="preserve">UI </w:t>
      </w:r>
      <w:r w:rsidR="00B350AF">
        <w:rPr>
          <w:rFonts w:ascii="Tahoma" w:eastAsia="微软雅黑" w:hAnsi="Tahoma"/>
          <w:kern w:val="0"/>
          <w:sz w:val="22"/>
        </w:rPr>
        <w:t>-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 w:rsidR="00630D99"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40A4941E" w14:textId="618BFDA0" w:rsidR="00EF4831" w:rsidRDefault="00EF4831" w:rsidP="00C8541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的扩展：</w:t>
      </w:r>
    </w:p>
    <w:p w14:paraId="528DD40B" w14:textId="40D0BD1D" w:rsidR="00AF260B" w:rsidRDefault="00AF260B" w:rsidP="00C8541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F260B">
        <w:rPr>
          <w:rFonts w:ascii="Tahoma" w:eastAsia="微软雅黑" w:hAnsi="Tahoma"/>
          <w:kern w:val="0"/>
          <w:sz w:val="22"/>
        </w:rPr>
        <w:t>Drill_EnemyTextColo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260B">
        <w:rPr>
          <w:rFonts w:ascii="Tahoma" w:eastAsia="微软雅黑" w:hAnsi="Tahoma"/>
          <w:kern w:val="0"/>
          <w:sz w:val="22"/>
        </w:rPr>
        <w:t xml:space="preserve">UI - </w:t>
      </w:r>
      <w:r w:rsidRPr="00AF260B">
        <w:rPr>
          <w:rFonts w:ascii="Tahoma" w:eastAsia="微软雅黑" w:hAnsi="Tahoma"/>
          <w:kern w:val="0"/>
          <w:sz w:val="22"/>
        </w:rPr>
        <w:t>敌人文本颜色</w:t>
      </w:r>
    </w:p>
    <w:p w14:paraId="48F61300" w14:textId="50E4BFD0" w:rsidR="00AF260B" w:rsidRDefault="00AF260B" w:rsidP="00C8541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F260B">
        <w:rPr>
          <w:rFonts w:ascii="Tahoma" w:eastAsia="微软雅黑" w:hAnsi="Tahoma"/>
          <w:kern w:val="0"/>
          <w:sz w:val="22"/>
        </w:rPr>
        <w:t>Drill_MiniPlateForStat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260B">
        <w:rPr>
          <w:rFonts w:ascii="Tahoma" w:eastAsia="微软雅黑" w:hAnsi="Tahoma"/>
          <w:kern w:val="0"/>
          <w:sz w:val="22"/>
        </w:rPr>
        <w:t>鼠标</w:t>
      </w:r>
      <w:r w:rsidRPr="00AF260B">
        <w:rPr>
          <w:rFonts w:ascii="Tahoma" w:eastAsia="微软雅黑" w:hAnsi="Tahoma"/>
          <w:kern w:val="0"/>
          <w:sz w:val="22"/>
        </w:rPr>
        <w:t xml:space="preserve"> - </w:t>
      </w:r>
      <w:r w:rsidRPr="00AF260B">
        <w:rPr>
          <w:rFonts w:ascii="Tahoma" w:eastAsia="微软雅黑" w:hAnsi="Tahoma"/>
          <w:kern w:val="0"/>
          <w:sz w:val="22"/>
        </w:rPr>
        <w:t>状态和</w:t>
      </w:r>
      <w:r w:rsidRPr="00AF260B">
        <w:rPr>
          <w:rFonts w:ascii="Tahoma" w:eastAsia="微软雅黑" w:hAnsi="Tahoma"/>
          <w:kern w:val="0"/>
          <w:sz w:val="22"/>
        </w:rPr>
        <w:t>buff</w:t>
      </w:r>
      <w:r w:rsidRPr="00AF260B">
        <w:rPr>
          <w:rFonts w:ascii="Tahoma" w:eastAsia="微软雅黑" w:hAnsi="Tahoma"/>
          <w:kern w:val="0"/>
          <w:sz w:val="22"/>
        </w:rPr>
        <w:t>说明窗口</w:t>
      </w:r>
    </w:p>
    <w:p w14:paraId="5D4A77F5" w14:textId="77777777" w:rsidR="00F00BF5" w:rsidRPr="00865F34" w:rsidRDefault="00EF4831" w:rsidP="00C8541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F4831">
        <w:rPr>
          <w:rFonts w:ascii="Tahoma" w:eastAsia="微软雅黑" w:hAnsi="Tahoma"/>
          <w:kern w:val="0"/>
          <w:sz w:val="22"/>
        </w:rPr>
        <w:t>Drill_X_GaugeBoss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EF4831">
        <w:rPr>
          <w:rFonts w:ascii="Tahoma" w:eastAsia="微软雅黑" w:hAnsi="Tahoma"/>
          <w:kern w:val="0"/>
          <w:sz w:val="22"/>
        </w:rPr>
        <w:t xml:space="preserve">UI - </w:t>
      </w:r>
      <w:r w:rsidRPr="00EF4831">
        <w:rPr>
          <w:rFonts w:ascii="Tahoma" w:eastAsia="微软雅黑" w:hAnsi="Tahoma"/>
          <w:kern w:val="0"/>
          <w:sz w:val="22"/>
        </w:rPr>
        <w:t>高级</w:t>
      </w:r>
      <w:r w:rsidRPr="00EF4831">
        <w:rPr>
          <w:rFonts w:ascii="Tahoma" w:eastAsia="微软雅黑" w:hAnsi="Tahoma"/>
          <w:kern w:val="0"/>
          <w:sz w:val="22"/>
        </w:rPr>
        <w:t>BOSS</w:t>
      </w:r>
      <w:r w:rsidRPr="00EF4831">
        <w:rPr>
          <w:rFonts w:ascii="Tahoma" w:eastAsia="微软雅黑" w:hAnsi="Tahoma"/>
          <w:kern w:val="0"/>
          <w:sz w:val="22"/>
        </w:rPr>
        <w:t>框的滤镜效果</w:t>
      </w:r>
      <w:r w:rsidRPr="00EF4831">
        <w:rPr>
          <w:rFonts w:ascii="Tahoma" w:eastAsia="微软雅黑" w:hAnsi="Tahoma"/>
          <w:kern w:val="0"/>
          <w:sz w:val="22"/>
        </w:rPr>
        <w:t>[</w:t>
      </w:r>
      <w:r w:rsidRPr="00EF4831">
        <w:rPr>
          <w:rFonts w:ascii="Tahoma" w:eastAsia="微软雅黑" w:hAnsi="Tahoma"/>
          <w:kern w:val="0"/>
          <w:sz w:val="22"/>
        </w:rPr>
        <w:t>扩展</w:t>
      </w:r>
      <w:r w:rsidRPr="00EF4831">
        <w:rPr>
          <w:rFonts w:ascii="Tahoma" w:eastAsia="微软雅黑" w:hAnsi="Tahoma"/>
          <w:kern w:val="0"/>
          <w:sz w:val="22"/>
        </w:rPr>
        <w:t>]</w:t>
      </w:r>
    </w:p>
    <w:p w14:paraId="3C3646C1" w14:textId="655C281B" w:rsidR="00C66C76" w:rsidRDefault="00F00BF5" w:rsidP="00C85410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bCs/>
          <w:kern w:val="0"/>
          <w:sz w:val="22"/>
        </w:rPr>
      </w:pPr>
      <w:r w:rsidRPr="00F00BF5">
        <w:rPr>
          <w:rFonts w:ascii="Tahoma" w:eastAsia="微软雅黑" w:hAnsi="Tahoma" w:hint="eastAsia"/>
          <w:bCs/>
          <w:kern w:val="0"/>
          <w:sz w:val="22"/>
        </w:rPr>
        <w:t>该插件的配置项非常多，需要花较长的时间耐心学习。</w:t>
      </w:r>
    </w:p>
    <w:p w14:paraId="1B7B86C0" w14:textId="4211CBE1" w:rsidR="00C66C76" w:rsidRPr="00C66C76" w:rsidRDefault="00C66C76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C66C76">
        <w:rPr>
          <w:rFonts w:ascii="Tahoma" w:eastAsia="微软雅黑" w:hAnsi="Tahoma" w:hint="eastAsia"/>
          <w:b/>
          <w:kern w:val="0"/>
          <w:sz w:val="22"/>
        </w:rPr>
        <w:t>这个插件的功能是实现</w:t>
      </w:r>
      <w:r w:rsidRPr="00C66C76">
        <w:rPr>
          <w:rFonts w:ascii="Tahoma" w:eastAsia="微软雅黑" w:hAnsi="Tahoma"/>
          <w:b/>
          <w:kern w:val="0"/>
          <w:sz w:val="22"/>
        </w:rPr>
        <w:t xml:space="preserve"> </w:t>
      </w:r>
      <w:r w:rsidRPr="00C66C76">
        <w:rPr>
          <w:rFonts w:ascii="Tahoma" w:eastAsia="微软雅黑" w:hAnsi="Tahoma" w:hint="eastAsia"/>
          <w:b/>
          <w:kern w:val="0"/>
          <w:sz w:val="22"/>
        </w:rPr>
        <w:t>指定敌人的生命、魔法、怒气属性</w:t>
      </w:r>
      <w:r w:rsidRPr="00C66C76">
        <w:rPr>
          <w:rFonts w:ascii="Tahoma" w:eastAsia="微软雅黑" w:hAnsi="Tahoma"/>
          <w:b/>
          <w:kern w:val="0"/>
          <w:sz w:val="22"/>
        </w:rPr>
        <w:t xml:space="preserve"> </w:t>
      </w:r>
      <w:r w:rsidRPr="00C66C76">
        <w:rPr>
          <w:rFonts w:ascii="Tahoma" w:eastAsia="微软雅黑" w:hAnsi="Tahoma"/>
          <w:b/>
          <w:kern w:val="0"/>
          <w:sz w:val="22"/>
        </w:rPr>
        <w:t>可视化而存在的</w:t>
      </w:r>
      <w:r>
        <w:rPr>
          <w:rFonts w:ascii="Tahoma" w:eastAsia="微软雅黑" w:hAnsi="Tahoma" w:hint="eastAsia"/>
          <w:b/>
          <w:kern w:val="0"/>
          <w:sz w:val="22"/>
        </w:rPr>
        <w:t>，只提供信息显示，并不影响敌人的真实属性值</w:t>
      </w:r>
      <w:r w:rsidRPr="00C66C76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11F42E6E" w14:textId="5FA5E403" w:rsidR="00C66C76" w:rsidRDefault="00C66C76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18CF85E4" w14:textId="77777777" w:rsidR="00C66C76" w:rsidRPr="00FA1B92" w:rsidRDefault="00C66C76" w:rsidP="00C66C76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相似文档</w:t>
      </w:r>
    </w:p>
    <w:p w14:paraId="6C504315" w14:textId="77777777" w:rsidR="00C66C76" w:rsidRDefault="00C66C76" w:rsidP="00C66C7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设计方法相似的插件文档，可以结合理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652"/>
        <w:gridCol w:w="4870"/>
      </w:tblGrid>
      <w:tr w:rsidR="00C66C76" w14:paraId="24B58D66" w14:textId="77777777" w:rsidTr="00957EEA">
        <w:tc>
          <w:tcPr>
            <w:tcW w:w="3652" w:type="dxa"/>
            <w:shd w:val="clear" w:color="auto" w:fill="D9D9D9" w:themeFill="background1" w:themeFillShade="D9"/>
          </w:tcPr>
          <w:p w14:paraId="5E2A72DD" w14:textId="77777777" w:rsidR="00C66C76" w:rsidRDefault="00C66C76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名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14:paraId="1D857A67" w14:textId="77777777" w:rsidR="00C66C76" w:rsidRDefault="00C66C76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C66C76" w14:paraId="1913FA52" w14:textId="77777777" w:rsidTr="00957EEA">
        <w:tc>
          <w:tcPr>
            <w:tcW w:w="3652" w:type="dxa"/>
          </w:tcPr>
          <w:p w14:paraId="63FE3C92" w14:textId="77777777" w:rsidR="00C66C76" w:rsidRPr="00FE7B14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FE7B14">
              <w:rPr>
                <w:rFonts w:ascii="Tahoma" w:eastAsia="微软雅黑" w:hAnsi="Tahoma"/>
                <w:kern w:val="0"/>
                <w:sz w:val="22"/>
              </w:rPr>
              <w:t>Drill_EnemySimpleHud</w:t>
            </w:r>
            <w:proofErr w:type="spellEnd"/>
          </w:p>
          <w:p w14:paraId="2B66A7EC" w14:textId="77777777" w:rsidR="00C66C76" w:rsidRPr="00FE7B14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简单生命框</w:t>
            </w:r>
          </w:p>
        </w:tc>
        <w:tc>
          <w:tcPr>
            <w:tcW w:w="4870" w:type="dxa"/>
            <w:vAlign w:val="center"/>
          </w:tcPr>
          <w:p w14:paraId="1C44DE61" w14:textId="77777777" w:rsidR="00C66C76" w:rsidRPr="00FE7B14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5.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&gt; </w:t>
            </w: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关于战斗简单生命框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C66C76" w14:paraId="1C110856" w14:textId="77777777" w:rsidTr="00957EEA">
        <w:tc>
          <w:tcPr>
            <w:tcW w:w="3652" w:type="dxa"/>
          </w:tcPr>
          <w:p w14:paraId="2E76CF6B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Drill_GaugeForBoss</w:t>
            </w:r>
            <w:proofErr w:type="spellEnd"/>
          </w:p>
          <w:p w14:paraId="1EFFF51E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C66C7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UI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– </w:t>
            </w:r>
            <w:r w:rsidRPr="00C66C7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高级变量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5C6B510B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13.UI &gt; </w:t>
            </w:r>
            <w:r w:rsidRPr="00C66C7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高级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BOSS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生命固定框</w:t>
            </w:r>
            <w:r w:rsidRPr="00C66C76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</w:p>
        </w:tc>
      </w:tr>
      <w:tr w:rsidR="00C66C76" w14:paraId="6FC483D4" w14:textId="77777777" w:rsidTr="00957EEA">
        <w:tc>
          <w:tcPr>
            <w:tcW w:w="3652" w:type="dxa"/>
          </w:tcPr>
          <w:p w14:paraId="54798FF3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C66C76">
              <w:rPr>
                <w:rFonts w:ascii="Tahoma" w:eastAsia="微软雅黑" w:hAnsi="Tahoma"/>
                <w:kern w:val="0"/>
                <w:sz w:val="22"/>
              </w:rPr>
              <w:t>Drill_GaugeForVariable</w:t>
            </w:r>
            <w:proofErr w:type="spellEnd"/>
          </w:p>
          <w:p w14:paraId="56944CC5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66C76"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C66C76">
              <w:rPr>
                <w:rFonts w:ascii="Tahoma" w:eastAsia="微软雅黑" w:hAnsi="Tahoma"/>
                <w:kern w:val="0"/>
                <w:sz w:val="22"/>
              </w:rPr>
              <w:t xml:space="preserve"> – </w:t>
            </w:r>
            <w:r w:rsidRPr="00C66C76"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C66C76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12520633" w14:textId="77777777" w:rsidR="00C66C76" w:rsidRP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66C76">
              <w:rPr>
                <w:rFonts w:ascii="Tahoma" w:eastAsia="微软雅黑" w:hAnsi="Tahoma"/>
                <w:kern w:val="0"/>
                <w:sz w:val="22"/>
              </w:rPr>
              <w:t xml:space="preserve">13.UI &gt; </w:t>
            </w:r>
            <w:r w:rsidRPr="00C66C76">
              <w:rPr>
                <w:rFonts w:ascii="Tahoma" w:eastAsia="微软雅黑" w:hAnsi="Tahoma" w:hint="eastAsia"/>
                <w:kern w:val="0"/>
                <w:sz w:val="22"/>
              </w:rPr>
              <w:t>关于高级变量固定框</w:t>
            </w:r>
            <w:r w:rsidRPr="00C66C76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C66C76" w14:paraId="42B10162" w14:textId="77777777" w:rsidTr="00957EEA">
        <w:tc>
          <w:tcPr>
            <w:tcW w:w="3652" w:type="dxa"/>
          </w:tcPr>
          <w:p w14:paraId="610249C9" w14:textId="77777777" w:rsid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Bar</w:t>
            </w:r>
            <w:proofErr w:type="spellEnd"/>
          </w:p>
          <w:p w14:paraId="2FD581E8" w14:textId="77777777" w:rsidR="00C66C76" w:rsidRPr="00FA1B92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116791">
              <w:rPr>
                <w:rFonts w:ascii="Tahoma" w:eastAsia="微软雅黑" w:hAnsi="Tahoma"/>
                <w:kern w:val="0"/>
                <w:sz w:val="22"/>
              </w:rPr>
              <w:t>缓冲时间条</w:t>
            </w:r>
          </w:p>
          <w:p w14:paraId="2CE56B9D" w14:textId="77777777" w:rsid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um</w:t>
            </w:r>
            <w:proofErr w:type="spellEnd"/>
          </w:p>
          <w:p w14:paraId="785E20B3" w14:textId="77777777" w:rsidR="00C66C76" w:rsidRPr="00421C20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>
              <w:rPr>
                <w:rFonts w:ascii="Tahoma" w:eastAsia="微软雅黑" w:hAnsi="Tahoma"/>
                <w:kern w:val="0"/>
                <w:sz w:val="22"/>
              </w:rPr>
              <w:t>缓冲时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</w:p>
        </w:tc>
        <w:tc>
          <w:tcPr>
            <w:tcW w:w="4870" w:type="dxa"/>
            <w:vAlign w:val="center"/>
          </w:tcPr>
          <w:p w14:paraId="4E197BD9" w14:textId="77777777" w:rsidR="00C66C76" w:rsidRDefault="00C66C76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421C20">
              <w:rPr>
                <w:rFonts w:ascii="Tahoma" w:eastAsia="微软雅黑" w:hAnsi="Tahoma" w:hint="eastAsia"/>
                <w:kern w:val="0"/>
                <w:sz w:val="22"/>
              </w:rPr>
              <w:t>关于缓冲时间条与数字</w:t>
            </w:r>
            <w:r w:rsidRPr="00421C2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</w:tbl>
    <w:p w14:paraId="7A292DD0" w14:textId="77777777" w:rsidR="00C66C76" w:rsidRPr="00C66C76" w:rsidRDefault="00C66C76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</w:p>
    <w:p w14:paraId="5B7CD05D" w14:textId="77777777" w:rsidR="000955C5" w:rsidRDefault="003E561F">
      <w:pPr>
        <w:widowControl/>
        <w:jc w:val="left"/>
        <w:sectPr w:rsidR="000955C5" w:rsidSect="00EC4976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673123C" w14:textId="268E1BDF" w:rsidR="000955C5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</w:t>
      </w:r>
      <w:r w:rsidR="00606790">
        <w:rPr>
          <w:rFonts w:hint="eastAsia"/>
          <w:sz w:val="28"/>
          <w:szCs w:val="28"/>
        </w:rPr>
        <w:t>关系</w:t>
      </w:r>
    </w:p>
    <w:p w14:paraId="0971EBCB" w14:textId="1C62E25C" w:rsidR="000955C5" w:rsidRDefault="00AF260B" w:rsidP="000955C5"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  <w:r w:rsidR="008165B3">
        <w:rPr>
          <w:rFonts w:ascii="Tahoma" w:eastAsia="微软雅黑" w:hAnsi="Tahoma" w:hint="eastAsia"/>
          <w:kern w:val="0"/>
          <w:sz w:val="22"/>
        </w:rPr>
        <w:t>的关系如下图。实线表示必须插件，虚线表示可断开的扩展插件。</w:t>
      </w:r>
    </w:p>
    <w:p w14:paraId="3A08055B" w14:textId="7EAB9657" w:rsidR="000955C5" w:rsidRPr="000955C5" w:rsidRDefault="00AF260B" w:rsidP="00AF260B">
      <w:pPr>
        <w:jc w:val="center"/>
      </w:pPr>
      <w:r>
        <w:object w:dxaOrig="15697" w:dyaOrig="5113" w14:anchorId="6000EA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180pt" o:ole="">
            <v:imagedata r:id="rId9" o:title=""/>
          </v:shape>
          <o:OLEObject Type="Embed" ProgID="Visio.Drawing.15" ShapeID="_x0000_i1025" DrawAspect="Content" ObjectID="_1776519775" r:id="rId10"/>
        </w:object>
      </w:r>
    </w:p>
    <w:p w14:paraId="15FA8592" w14:textId="77777777" w:rsidR="000955C5" w:rsidRDefault="000955C5">
      <w:pPr>
        <w:widowControl/>
        <w:jc w:val="left"/>
        <w:sectPr w:rsidR="000955C5" w:rsidSect="00EC4976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320CB1FA" w14:textId="77777777" w:rsidR="00C01989" w:rsidRDefault="008A08FD" w:rsidP="00BC7ACE">
      <w:pPr>
        <w:pStyle w:val="2"/>
      </w:pPr>
      <w:r w:rsidRPr="008A08FD">
        <w:rPr>
          <w:rFonts w:hint="eastAsia"/>
        </w:rPr>
        <w:lastRenderedPageBreak/>
        <w:t>固定框样式</w:t>
      </w:r>
    </w:p>
    <w:p w14:paraId="2C14987E" w14:textId="1619E5EC" w:rsidR="00831A16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结构</w:t>
      </w:r>
    </w:p>
    <w:p w14:paraId="768D06E4" w14:textId="7E750B08" w:rsidR="002E3D17" w:rsidRDefault="002E3D17" w:rsidP="002E3D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6B351E53" w14:textId="7BCCBE57" w:rsidR="00FF6603" w:rsidRPr="003D33E9" w:rsidRDefault="00FF6603" w:rsidP="002E3D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简单来说，主要较复杂的配置为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外框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F6603">
        <w:rPr>
          <w:rFonts w:ascii="Tahoma" w:eastAsia="微软雅黑" w:hAnsi="Tahoma"/>
          <w:b/>
          <w:bCs/>
          <w:kern w:val="0"/>
          <w:sz w:val="22"/>
        </w:rPr>
        <w:t>6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数字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F6603">
        <w:rPr>
          <w:rFonts w:ascii="Tahoma" w:eastAsia="微软雅黑" w:hAnsi="Tahoma"/>
          <w:b/>
          <w:bCs/>
          <w:kern w:val="0"/>
          <w:sz w:val="22"/>
        </w:rPr>
        <w:t>3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/>
          <w:bCs/>
          <w:kern w:val="0"/>
          <w:sz w:val="22"/>
        </w:rPr>
        <w:t>。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参数条和参数数字要去相应的核心先设计好，再贴到框样式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D95C316" w14:textId="77687C4A" w:rsidR="002E3D17" w:rsidRPr="002E3D17" w:rsidRDefault="00FF6603" w:rsidP="0099741A">
      <w:pPr>
        <w:rPr>
          <w:rFonts w:ascii="Tahoma" w:eastAsia="微软雅黑" w:hAnsi="Tahoma"/>
          <w:kern w:val="0"/>
          <w:sz w:val="22"/>
        </w:rPr>
      </w:pPr>
      <w:r>
        <w:object w:dxaOrig="8377" w:dyaOrig="8773" w14:anchorId="38CC1EF8">
          <v:shape id="_x0000_i1026" type="#_x0000_t75" style="width:414.75pt;height:435pt" o:ole="">
            <v:imagedata r:id="rId11" o:title=""/>
          </v:shape>
          <o:OLEObject Type="Embed" ProgID="Visio.Drawing.15" ShapeID="_x0000_i1026" DrawAspect="Content" ObjectID="_1776519776" r:id="rId12"/>
        </w:object>
      </w:r>
    </w:p>
    <w:p w14:paraId="62AFD406" w14:textId="25A5B6DD" w:rsidR="002E3D17" w:rsidRPr="00FF6603" w:rsidRDefault="00FF6603" w:rsidP="00FF66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kern w:val="0"/>
          <w:sz w:val="22"/>
        </w:rPr>
        <w:t>固定框样式</w:t>
      </w:r>
      <w:r w:rsidR="00973AA2">
        <w:rPr>
          <w:rFonts w:ascii="Tahoma" w:eastAsia="微软雅黑" w:hAnsi="Tahoma" w:hint="eastAsia"/>
          <w:kern w:val="0"/>
          <w:sz w:val="22"/>
        </w:rPr>
        <w:t>需要用过</w:t>
      </w:r>
      <w:r w:rsidR="00973AA2">
        <w:rPr>
          <w:rFonts w:ascii="Tahoma" w:eastAsia="微软雅黑" w:hAnsi="Tahoma" w:hint="eastAsia"/>
          <w:kern w:val="0"/>
          <w:sz w:val="22"/>
        </w:rPr>
        <w:t>BOSS</w:t>
      </w:r>
      <w:r w:rsidR="00973AA2">
        <w:rPr>
          <w:rFonts w:ascii="Tahoma" w:eastAsia="微软雅黑" w:hAnsi="Tahoma" w:hint="eastAsia"/>
          <w:kern w:val="0"/>
          <w:sz w:val="22"/>
        </w:rPr>
        <w:t>设置来绑定敌人。</w:t>
      </w:r>
      <w:r w:rsidRPr="00FF6603">
        <w:rPr>
          <w:rFonts w:ascii="Tahoma" w:eastAsia="微软雅黑" w:hAnsi="Tahoma" w:hint="eastAsia"/>
          <w:kern w:val="0"/>
          <w:sz w:val="22"/>
        </w:rPr>
        <w:t>绑定敌人后，</w:t>
      </w:r>
      <w:r w:rsidR="00772C90">
        <w:rPr>
          <w:rFonts w:ascii="Tahoma" w:eastAsia="微软雅黑" w:hAnsi="Tahoma" w:hint="eastAsia"/>
          <w:kern w:val="0"/>
          <w:sz w:val="22"/>
        </w:rPr>
        <w:t>该</w:t>
      </w:r>
      <w:r w:rsidRPr="00FF6603">
        <w:rPr>
          <w:rFonts w:ascii="Tahoma" w:eastAsia="微软雅黑" w:hAnsi="Tahoma" w:hint="eastAsia"/>
          <w:kern w:val="0"/>
          <w:sz w:val="22"/>
        </w:rPr>
        <w:t>敌人的生命</w:t>
      </w:r>
      <w:r>
        <w:rPr>
          <w:rFonts w:ascii="Tahoma" w:eastAsia="微软雅黑" w:hAnsi="Tahoma" w:hint="eastAsia"/>
          <w:kern w:val="0"/>
          <w:sz w:val="22"/>
        </w:rPr>
        <w:t>、魔法、怒气</w:t>
      </w:r>
      <w:r w:rsidRPr="00FF6603">
        <w:rPr>
          <w:rFonts w:ascii="Tahoma" w:eastAsia="微软雅黑" w:hAnsi="Tahoma" w:hint="eastAsia"/>
          <w:kern w:val="0"/>
          <w:sz w:val="22"/>
        </w:rPr>
        <w:t>参数会提供给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FF660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条和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数字，参数条和参数数字会根据参数的值，进行自我变化。</w:t>
      </w:r>
    </w:p>
    <w:p w14:paraId="6BC26F31" w14:textId="77777777" w:rsidR="00FF6603" w:rsidRPr="00FF6603" w:rsidRDefault="00FF6603" w:rsidP="0099741A">
      <w:pPr>
        <w:rPr>
          <w:rFonts w:ascii="Tahoma" w:eastAsia="微软雅黑" w:hAnsi="Tahoma"/>
          <w:kern w:val="0"/>
          <w:sz w:val="22"/>
        </w:rPr>
      </w:pPr>
    </w:p>
    <w:p w14:paraId="4879B9E9" w14:textId="0359F9C9" w:rsidR="0099741A" w:rsidRPr="0099741A" w:rsidRDefault="0099741A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以</w:t>
      </w:r>
      <w:r w:rsidR="00772C90">
        <w:rPr>
          <w:rFonts w:ascii="Tahoma" w:eastAsia="微软雅黑" w:hAnsi="Tahoma" w:hint="eastAsia"/>
          <w:kern w:val="0"/>
          <w:sz w:val="22"/>
        </w:rPr>
        <w:t xml:space="preserve"> </w:t>
      </w:r>
      <w:r w:rsidR="00772C90">
        <w:rPr>
          <w:rFonts w:ascii="Tahoma" w:eastAsia="微软雅黑" w:hAnsi="Tahoma" w:hint="eastAsia"/>
          <w:kern w:val="0"/>
          <w:sz w:val="22"/>
        </w:rPr>
        <w:t>固定框样式</w:t>
      </w:r>
      <w:r w:rsidR="00772C90">
        <w:rPr>
          <w:rFonts w:ascii="Tahoma" w:eastAsia="微软雅黑" w:hAnsi="Tahoma" w:hint="eastAsia"/>
          <w:kern w:val="0"/>
          <w:sz w:val="22"/>
        </w:rPr>
        <w:t>-</w:t>
      </w:r>
      <w:proofErr w:type="gramStart"/>
      <w:r w:rsidR="00772C90">
        <w:rPr>
          <w:rFonts w:ascii="Tahoma" w:eastAsia="微软雅黑" w:hAnsi="Tahoma" w:hint="eastAsia"/>
          <w:kern w:val="0"/>
          <w:sz w:val="22"/>
        </w:rPr>
        <w:t>粗风格</w:t>
      </w:r>
      <w:proofErr w:type="gramEnd"/>
      <w:r w:rsidR="00772C9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，</w:t>
      </w:r>
      <w:r w:rsidR="00772C90">
        <w:rPr>
          <w:rFonts w:ascii="Tahoma" w:eastAsia="微软雅黑" w:hAnsi="Tahoma" w:hint="eastAsia"/>
          <w:kern w:val="0"/>
          <w:sz w:val="22"/>
        </w:rPr>
        <w:t>图解</w:t>
      </w:r>
      <w:r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14:paraId="00DDF837" w14:textId="014DEE86" w:rsidR="00F63498" w:rsidRPr="00975D1D" w:rsidRDefault="00A82A5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C8B8FA9" wp14:editId="10E210BF">
            <wp:extent cx="5274310" cy="1804670"/>
            <wp:effectExtent l="0" t="0" r="254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02E0BB" w14:textId="77777777" w:rsidR="00042327" w:rsidRDefault="00975D1D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 w:hint="eastAsia"/>
          <w:kern w:val="0"/>
          <w:sz w:val="22"/>
        </w:rPr>
        <w:t>其中</w:t>
      </w:r>
      <w:r w:rsidR="00042327">
        <w:rPr>
          <w:rFonts w:ascii="Tahoma" w:eastAsia="微软雅黑" w:hAnsi="Tahoma" w:hint="eastAsia"/>
          <w:kern w:val="0"/>
          <w:sz w:val="22"/>
        </w:rPr>
        <w:t>：</w:t>
      </w:r>
    </w:p>
    <w:p w14:paraId="675820E3" w14:textId="77777777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975D1D" w:rsidRPr="00975D1D">
        <w:rPr>
          <w:rFonts w:ascii="Tahoma" w:eastAsia="微软雅黑" w:hAnsi="Tahoma" w:hint="eastAsia"/>
          <w:kern w:val="0"/>
          <w:sz w:val="22"/>
        </w:rPr>
        <w:t>头像不</w:t>
      </w:r>
      <w:r w:rsidR="00975D1D">
        <w:rPr>
          <w:rFonts w:ascii="Tahoma" w:eastAsia="微软雅黑" w:hAnsi="Tahoma" w:hint="eastAsia"/>
          <w:kern w:val="0"/>
          <w:sz w:val="22"/>
        </w:rPr>
        <w:t>在</w:t>
      </w:r>
      <w:r w:rsidR="00975D1D" w:rsidRPr="00975D1D">
        <w:rPr>
          <w:rFonts w:ascii="Tahoma" w:eastAsia="微软雅黑" w:hAnsi="Tahoma" w:hint="eastAsia"/>
          <w:kern w:val="0"/>
          <w:sz w:val="22"/>
        </w:rPr>
        <w:t>固定框样式中配置</w:t>
      </w:r>
      <w:r w:rsidR="00975D1D">
        <w:rPr>
          <w:rFonts w:ascii="Tahoma" w:eastAsia="微软雅黑" w:hAnsi="Tahoma" w:hint="eastAsia"/>
          <w:kern w:val="0"/>
          <w:sz w:val="22"/>
        </w:rPr>
        <w:t>。</w:t>
      </w:r>
    </w:p>
    <w:p w14:paraId="40D74353" w14:textId="0F526778" w:rsidR="00975D1D" w:rsidRDefault="00975D1D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 w:hint="eastAsia"/>
          <w:kern w:val="0"/>
          <w:sz w:val="22"/>
        </w:rPr>
        <w:t>因为多个</w:t>
      </w:r>
      <w:r>
        <w:rPr>
          <w:rFonts w:ascii="Tahoma" w:eastAsia="微软雅黑" w:hAnsi="Tahoma" w:hint="eastAsia"/>
          <w:kern w:val="0"/>
          <w:sz w:val="22"/>
        </w:rPr>
        <w:t>不同</w:t>
      </w:r>
      <w:r w:rsidRPr="00975D1D">
        <w:rPr>
          <w:rFonts w:ascii="Tahoma" w:eastAsia="微软雅黑" w:hAnsi="Tahoma" w:hint="eastAsia"/>
          <w:kern w:val="0"/>
          <w:sz w:val="22"/>
        </w:rPr>
        <w:t>敌人可以使用同一个固定框样式，而头像和敌人是一对一的，所以头像的配置放在</w:t>
      </w:r>
      <w:r w:rsidRPr="00975D1D">
        <w:rPr>
          <w:rFonts w:ascii="Tahoma" w:eastAsia="微软雅黑" w:hAnsi="Tahoma" w:hint="eastAsia"/>
          <w:kern w:val="0"/>
          <w:sz w:val="22"/>
        </w:rPr>
        <w:t>boss</w:t>
      </w:r>
      <w:r w:rsidRPr="00975D1D">
        <w:rPr>
          <w:rFonts w:ascii="Tahoma" w:eastAsia="微软雅黑" w:hAnsi="Tahoma" w:hint="eastAsia"/>
          <w:kern w:val="0"/>
          <w:sz w:val="22"/>
        </w:rPr>
        <w:t>设置中，可见后面章节。</w:t>
      </w:r>
    </w:p>
    <w:p w14:paraId="54E467E9" w14:textId="4EB0964A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生命段数和生命数字是两套不同的参数数字样式。</w:t>
      </w:r>
    </w:p>
    <w:p w14:paraId="67827397" w14:textId="7B2B2539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数字和生命段数的值不一样。而且生命段数有前缀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>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号，生命数字可以变形为</w:t>
      </w:r>
      <w:r>
        <w:rPr>
          <w:rFonts w:ascii="Tahoma" w:eastAsia="微软雅黑" w:hAnsi="Tahoma"/>
          <w:kern w:val="0"/>
          <w:sz w:val="22"/>
        </w:rPr>
        <w:t xml:space="preserve"> 100/100</w:t>
      </w:r>
      <w:r>
        <w:rPr>
          <w:rFonts w:ascii="Tahoma" w:eastAsia="微软雅黑" w:hAnsi="Tahoma" w:hint="eastAsia"/>
          <w:kern w:val="0"/>
          <w:sz w:val="22"/>
        </w:rPr>
        <w:t>的格式，所以二者是两种不同的参数数字。需要分别配置。</w:t>
      </w:r>
    </w:p>
    <w:p w14:paraId="5E87FDEA" w14:textId="77777777" w:rsidR="00047E75" w:rsidRPr="00975D1D" w:rsidRDefault="00047E7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/>
          <w:kern w:val="0"/>
          <w:sz w:val="22"/>
        </w:rPr>
        <w:br w:type="page"/>
      </w:r>
    </w:p>
    <w:p w14:paraId="2224F318" w14:textId="15D43EC9" w:rsidR="008A08FD" w:rsidRDefault="008A08FD" w:rsidP="008A08FD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条</w:t>
      </w:r>
    </w:p>
    <w:p w14:paraId="02837B44" w14:textId="794E69DB" w:rsidR="00926B36" w:rsidRPr="008B2A95" w:rsidRDefault="00926B36" w:rsidP="00926B3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条样式</w:t>
      </w:r>
    </w:p>
    <w:p w14:paraId="2BB37998" w14:textId="77777777" w:rsidR="00606790" w:rsidRPr="00CB7C71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7C71">
        <w:rPr>
          <w:rFonts w:ascii="Tahoma" w:eastAsia="微软雅黑" w:hAnsi="Tahoma" w:hint="eastAsia"/>
          <w:bCs/>
          <w:kern w:val="0"/>
          <w:sz w:val="22"/>
        </w:rPr>
        <w:t>下图为背景框与参数条的组合关系。</w:t>
      </w:r>
    </w:p>
    <w:p w14:paraId="33C24074" w14:textId="34D00744" w:rsidR="00606790" w:rsidRPr="00CB7C71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7C71">
        <w:rPr>
          <w:rFonts w:ascii="Tahoma" w:eastAsia="微软雅黑" w:hAnsi="Tahoma" w:hint="eastAsia"/>
          <w:bCs/>
          <w:kern w:val="0"/>
          <w:sz w:val="22"/>
        </w:rPr>
        <w:t>配置参数条坐标时，注意要使得参数条与背景框完美嵌入。</w:t>
      </w:r>
    </w:p>
    <w:p w14:paraId="594FC332" w14:textId="1880666A" w:rsidR="00926B36" w:rsidRPr="00CB7C71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7C71">
        <w:rPr>
          <w:rFonts w:ascii="Tahoma" w:eastAsia="微软雅黑" w:hAnsi="Tahoma" w:hint="eastAsia"/>
          <w:bCs/>
          <w:kern w:val="0"/>
          <w:sz w:val="22"/>
        </w:rPr>
        <w:t>参数条的详细样式配置，可以去看看</w:t>
      </w:r>
      <w:r w:rsidR="00D702C6" w:rsidRPr="00CB7C71">
        <w:rPr>
          <w:rFonts w:ascii="Tahoma" w:eastAsia="微软雅黑" w:hAnsi="Tahoma" w:hint="eastAsia"/>
          <w:bCs/>
          <w:kern w:val="0"/>
          <w:sz w:val="22"/>
        </w:rPr>
        <w:t xml:space="preserve"> </w:t>
      </w:r>
      <w:proofErr w:type="gramStart"/>
      <w:r w:rsidRPr="00CB7C71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="00D702C6" w:rsidRPr="00CB7C71">
        <w:rPr>
          <w:rFonts w:ascii="Tahoma" w:eastAsia="微软雅黑" w:hAnsi="Tahoma"/>
          <w:bCs/>
          <w:color w:val="0070C0"/>
          <w:kern w:val="0"/>
          <w:sz w:val="22"/>
        </w:rPr>
        <w:t>1.</w:t>
      </w:r>
      <w:r w:rsidR="00D702C6" w:rsidRPr="00CB7C71">
        <w:rPr>
          <w:rFonts w:ascii="Tahoma" w:eastAsia="微软雅黑" w:hAnsi="Tahoma"/>
          <w:bCs/>
          <w:color w:val="0070C0"/>
          <w:kern w:val="0"/>
          <w:sz w:val="22"/>
        </w:rPr>
        <w:t>系统</w:t>
      </w:r>
      <w:r w:rsidR="00D702C6" w:rsidRPr="00CB7C71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="00D702C6" w:rsidRPr="00CB7C71">
        <w:rPr>
          <w:rFonts w:ascii="Tahoma" w:eastAsia="微软雅黑" w:hAnsi="Tahoma"/>
          <w:bCs/>
          <w:color w:val="0070C0"/>
          <w:kern w:val="0"/>
          <w:sz w:val="22"/>
        </w:rPr>
        <w:t xml:space="preserve">&gt; </w:t>
      </w:r>
      <w:r w:rsidRPr="00CB7C71">
        <w:rPr>
          <w:rFonts w:ascii="Tahoma" w:eastAsia="微软雅黑" w:hAnsi="Tahoma" w:hint="eastAsia"/>
          <w:bCs/>
          <w:color w:val="0070C0"/>
          <w:kern w:val="0"/>
          <w:sz w:val="22"/>
        </w:rPr>
        <w:t>关于参数条</w:t>
      </w:r>
      <w:r w:rsidRPr="00CB7C71">
        <w:rPr>
          <w:rFonts w:ascii="Tahoma" w:eastAsia="微软雅黑" w:hAnsi="Tahoma" w:hint="eastAsia"/>
          <w:bCs/>
          <w:color w:val="0070C0"/>
          <w:kern w:val="0"/>
          <w:sz w:val="22"/>
        </w:rPr>
        <w:t>.docx</w:t>
      </w:r>
      <w:proofErr w:type="gramStart"/>
      <w:r w:rsidRPr="00CB7C71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="00565D6A" w:rsidRPr="00CB7C71">
        <w:rPr>
          <w:rFonts w:ascii="Tahoma" w:eastAsia="微软雅黑" w:hAnsi="Tahoma" w:hint="eastAsia"/>
          <w:bCs/>
          <w:kern w:val="0"/>
          <w:sz w:val="22"/>
        </w:rPr>
        <w:t>，这里不赘述</w:t>
      </w:r>
      <w:r w:rsidRPr="00CB7C71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3BA97ED" w14:textId="77777777" w:rsidR="00926B36" w:rsidRDefault="00926B36" w:rsidP="00926B3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C694A3E" wp14:editId="6E5224C8">
            <wp:extent cx="5274310" cy="894080"/>
            <wp:effectExtent l="0" t="0" r="254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3326A" w14:textId="77777777" w:rsidR="00926B36" w:rsidRDefault="00926B36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59FB06" wp14:editId="77000472">
            <wp:extent cx="4495800" cy="630581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590" cy="63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920C1C" w14:textId="77777777" w:rsidR="00926B36" w:rsidRPr="00A723CD" w:rsidRDefault="00926B36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53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6B77F80" wp14:editId="58A33587">
            <wp:extent cx="4480560" cy="712830"/>
            <wp:effectExtent l="0" t="0" r="0" b="0"/>
            <wp:docPr id="32" name="图片 32" descr="F:\rpg mv箱\可能有用的素材\参数条描述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59019" cy="72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E774D3" w14:textId="77777777" w:rsidR="00926B36" w:rsidRPr="00AD76DA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图中有</w:t>
      </w:r>
      <w:r>
        <w:rPr>
          <w:rFonts w:ascii="Tahoma" w:eastAsia="微软雅黑" w:hAnsi="Tahoma" w:hint="eastAsia"/>
          <w:bCs/>
          <w:kern w:val="0"/>
          <w:sz w:val="22"/>
        </w:rPr>
        <w:t>背景框和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 w:rsidRPr="00AD76DA">
        <w:rPr>
          <w:rFonts w:ascii="Tahoma" w:eastAsia="微软雅黑" w:hAnsi="Tahoma" w:hint="eastAsia"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Cs/>
          <w:kern w:val="0"/>
          <w:sz w:val="22"/>
        </w:rPr>
        <w:t>：（前景框为空图片，参数数字都未显示）</w:t>
      </w:r>
    </w:p>
    <w:p w14:paraId="737996A5" w14:textId="77777777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>
        <w:rPr>
          <w:rFonts w:ascii="Tahoma" w:eastAsia="微软雅黑" w:hAnsi="Tahoma"/>
          <w:bCs/>
          <w:kern w:val="0"/>
          <w:sz w:val="22"/>
        </w:rPr>
        <w:t>8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弹出条</w:t>
      </w:r>
    </w:p>
    <w:p w14:paraId="1A952989" w14:textId="77777777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魔法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7672E54" w14:textId="77777777" w:rsidR="00926B36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怒气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B3C8624" w14:textId="0BF2F3AA" w:rsidR="00A82A55" w:rsidRPr="00926B36" w:rsidRDefault="00A82A55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F932A6B" w14:textId="77777777" w:rsidR="00A82A55" w:rsidRPr="008B2A95" w:rsidRDefault="00A82A55" w:rsidP="00A82A5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加满动画</w:t>
      </w:r>
    </w:p>
    <w:p w14:paraId="3BCF1055" w14:textId="77777777" w:rsidR="00A82A55" w:rsidRPr="00606790" w:rsidRDefault="00A82A55" w:rsidP="0060679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加满动画是指，框出现时，生命条加满过程的动画。</w:t>
      </w:r>
    </w:p>
    <w:p w14:paraId="11B265F9" w14:textId="77777777" w:rsidR="00A82A55" w:rsidRPr="00606790" w:rsidRDefault="00A82A55" w:rsidP="0060679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该动画在许多动作类游戏中的</w:t>
      </w:r>
      <w:r w:rsidRPr="00606790">
        <w:rPr>
          <w:rFonts w:ascii="Tahoma" w:eastAsia="微软雅黑" w:hAnsi="Tahoma" w:hint="eastAsia"/>
          <w:bCs/>
          <w:kern w:val="0"/>
          <w:sz w:val="22"/>
        </w:rPr>
        <w:t>boss</w:t>
      </w:r>
      <w:r w:rsidRPr="00606790">
        <w:rPr>
          <w:rFonts w:ascii="Tahoma" w:eastAsia="微软雅黑" w:hAnsi="Tahoma" w:hint="eastAsia"/>
          <w:bCs/>
          <w:kern w:val="0"/>
          <w:sz w:val="22"/>
        </w:rPr>
        <w:t>都有展现。</w:t>
      </w:r>
    </w:p>
    <w:p w14:paraId="03FEB3D0" w14:textId="77777777" w:rsidR="00A82A55" w:rsidRPr="00ED04C6" w:rsidRDefault="00A82A55" w:rsidP="00A82A55">
      <w:r>
        <w:rPr>
          <w:noProof/>
        </w:rPr>
        <w:drawing>
          <wp:inline distT="0" distB="0" distL="0" distR="0" wp14:anchorId="5D44E86F" wp14:editId="3795DB2B">
            <wp:extent cx="3428572" cy="438095"/>
            <wp:effectExtent l="0" t="0" r="63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2857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A797C" w14:textId="77777777" w:rsidR="00A82A55" w:rsidRDefault="00A82A55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997C719" w14:textId="77777777" w:rsidR="00831A16" w:rsidRDefault="00831A16">
      <w:pPr>
        <w:widowControl/>
        <w:jc w:val="left"/>
      </w:pPr>
      <w:r>
        <w:br w:type="page"/>
      </w:r>
    </w:p>
    <w:p w14:paraId="12C2A76D" w14:textId="7D97C12F" w:rsidR="008B6365" w:rsidRPr="008A08FD" w:rsidRDefault="008B6365" w:rsidP="008B636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数字</w:t>
      </w:r>
    </w:p>
    <w:p w14:paraId="1017F85F" w14:textId="5AA3D364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bCs/>
          <w:kern w:val="0"/>
          <w:sz w:val="22"/>
        </w:rPr>
        <w:t>数字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样式</w:t>
      </w:r>
    </w:p>
    <w:p w14:paraId="4885A7C9" w14:textId="404AA04A" w:rsidR="002D5A7D" w:rsidRPr="00606790" w:rsidRDefault="002D5A7D" w:rsidP="002D5A7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606790">
        <w:rPr>
          <w:rFonts w:ascii="Tahoma" w:eastAsia="微软雅黑" w:hAnsi="Tahoma" w:hint="eastAsia"/>
          <w:bCs/>
          <w:kern w:val="0"/>
          <w:sz w:val="22"/>
        </w:rPr>
        <w:t>的组合关系。</w:t>
      </w:r>
    </w:p>
    <w:p w14:paraId="4A82A6A1" w14:textId="1656CC74" w:rsidR="002D5A7D" w:rsidRPr="00CB7C71" w:rsidRDefault="002D5A7D" w:rsidP="002D5A7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7C71">
        <w:rPr>
          <w:rFonts w:ascii="Tahoma" w:eastAsia="微软雅黑" w:hAnsi="Tahoma" w:hint="eastAsia"/>
          <w:bCs/>
          <w:kern w:val="0"/>
          <w:sz w:val="22"/>
        </w:rPr>
        <w:t>参数数字的详细样式配置，可以去看看</w:t>
      </w:r>
      <w:r w:rsidR="00CB7C71">
        <w:rPr>
          <w:rFonts w:ascii="Tahoma" w:eastAsia="微软雅黑" w:hAnsi="Tahoma" w:hint="eastAsia"/>
          <w:bCs/>
          <w:kern w:val="0"/>
          <w:sz w:val="22"/>
        </w:rPr>
        <w:t xml:space="preserve"> </w:t>
      </w:r>
      <w:proofErr w:type="gramStart"/>
      <w:r w:rsidRPr="00CB7C71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="00CB7C71" w:rsidRPr="00CB7C71">
        <w:rPr>
          <w:rFonts w:ascii="Tahoma" w:eastAsia="微软雅黑" w:hAnsi="Tahoma"/>
          <w:bCs/>
          <w:color w:val="0070C0"/>
          <w:kern w:val="0"/>
          <w:sz w:val="22"/>
        </w:rPr>
        <w:t>1.</w:t>
      </w:r>
      <w:r w:rsidR="00CB7C71" w:rsidRPr="00CB7C71">
        <w:rPr>
          <w:rFonts w:ascii="Tahoma" w:eastAsia="微软雅黑" w:hAnsi="Tahoma"/>
          <w:bCs/>
          <w:color w:val="0070C0"/>
          <w:kern w:val="0"/>
          <w:sz w:val="22"/>
        </w:rPr>
        <w:t>系统</w:t>
      </w:r>
      <w:r w:rsidR="00CB7C71" w:rsidRPr="00CB7C71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="00CB7C71" w:rsidRPr="00CB7C71">
        <w:rPr>
          <w:rFonts w:ascii="Tahoma" w:eastAsia="微软雅黑" w:hAnsi="Tahoma"/>
          <w:bCs/>
          <w:color w:val="0070C0"/>
          <w:kern w:val="0"/>
          <w:sz w:val="22"/>
        </w:rPr>
        <w:t xml:space="preserve">&gt; </w:t>
      </w:r>
      <w:r w:rsidRPr="00CB7C71">
        <w:rPr>
          <w:rFonts w:ascii="Tahoma" w:eastAsia="微软雅黑" w:hAnsi="Tahoma" w:hint="eastAsia"/>
          <w:bCs/>
          <w:color w:val="0070C0"/>
          <w:kern w:val="0"/>
          <w:sz w:val="22"/>
        </w:rPr>
        <w:t>关于参数数字</w:t>
      </w:r>
      <w:r w:rsidRPr="00CB7C71">
        <w:rPr>
          <w:rFonts w:ascii="Tahoma" w:eastAsia="微软雅黑" w:hAnsi="Tahoma" w:hint="eastAsia"/>
          <w:bCs/>
          <w:color w:val="0070C0"/>
          <w:kern w:val="0"/>
          <w:sz w:val="22"/>
        </w:rPr>
        <w:t>.docx</w:t>
      </w:r>
      <w:proofErr w:type="gramStart"/>
      <w:r w:rsidRPr="00CB7C71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="00565D6A" w:rsidRPr="00CB7C71">
        <w:rPr>
          <w:rFonts w:ascii="Tahoma" w:eastAsia="微软雅黑" w:hAnsi="Tahoma" w:hint="eastAsia"/>
          <w:bCs/>
          <w:kern w:val="0"/>
          <w:sz w:val="22"/>
        </w:rPr>
        <w:t>，这里不赘述</w:t>
      </w:r>
      <w:r w:rsidRPr="00CB7C71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9F19A17" w14:textId="1C7665D6" w:rsidR="002D5A7D" w:rsidRPr="006A731E" w:rsidRDefault="006A731E" w:rsidP="00CE34BC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A731E">
        <w:rPr>
          <w:noProof/>
        </w:rPr>
        <w:drawing>
          <wp:inline distT="0" distB="0" distL="0" distR="0" wp14:anchorId="0C5973B8" wp14:editId="5EB921D9">
            <wp:extent cx="3688400" cy="762066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D8F9F" w14:textId="59DA22F7" w:rsidR="006A731E" w:rsidRPr="006A731E" w:rsidRDefault="006A731E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6F91E0CD" w14:textId="391C151B" w:rsidR="006A731E" w:rsidRDefault="006A731E" w:rsidP="00D0166E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 w:rsidR="00D0166E"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0EFF8C82" w14:textId="12D99217" w:rsidR="006A731E" w:rsidRPr="00CE34BC" w:rsidRDefault="006A731E" w:rsidP="00CE34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生命段数：</w:t>
      </w:r>
      <w:r w:rsidR="00D0166E">
        <w:rPr>
          <w:rFonts w:ascii="Tahoma" w:eastAsia="微软雅黑" w:hAnsi="Tahoma" w:hint="eastAsia"/>
          <w:bCs/>
          <w:kern w:val="0"/>
          <w:sz w:val="22"/>
        </w:rPr>
        <w:t>右对齐</w:t>
      </w:r>
      <w:r w:rsidR="00D0166E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D0166E">
        <w:rPr>
          <w:rFonts w:ascii="Tahoma" w:eastAsia="微软雅黑" w:hAnsi="Tahoma"/>
          <w:bCs/>
          <w:kern w:val="0"/>
          <w:sz w:val="22"/>
        </w:rPr>
        <w:t xml:space="preserve"> </w:t>
      </w:r>
      <w:proofErr w:type="gramStart"/>
      <w:r w:rsidR="00D0166E" w:rsidRPr="00D0166E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="00D0166E">
        <w:rPr>
          <w:rFonts w:ascii="Tahoma" w:eastAsia="微软雅黑" w:hAnsi="Tahoma"/>
          <w:bCs/>
          <w:kern w:val="0"/>
          <w:sz w:val="22"/>
        </w:rPr>
        <w:t>x</w:t>
      </w:r>
      <w:proofErr w:type="gramStart"/>
      <w:r w:rsidR="00D0166E" w:rsidRPr="00D0166E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="00D0166E">
        <w:rPr>
          <w:rFonts w:ascii="Tahoma" w:eastAsia="微软雅黑" w:hAnsi="Tahoma" w:hint="eastAsia"/>
          <w:bCs/>
          <w:kern w:val="0"/>
          <w:sz w:val="22"/>
        </w:rPr>
        <w:t>乘号前缀</w:t>
      </w:r>
    </w:p>
    <w:p w14:paraId="24E38814" w14:textId="0D8EDE8A" w:rsidR="006A731E" w:rsidRPr="002D5A7D" w:rsidRDefault="006A731E" w:rsidP="00CE34BC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3CFBFA6C" wp14:editId="29C2D41B">
            <wp:extent cx="2240474" cy="1013548"/>
            <wp:effectExtent l="0" t="0" r="762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4A010" w14:textId="2949B9A0" w:rsidR="00D0166E" w:rsidRPr="006A731E" w:rsidRDefault="00D0166E" w:rsidP="00D0166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088D7443" w14:textId="77777777" w:rsidR="00D0166E" w:rsidRDefault="00D0166E" w:rsidP="00D0166E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35B1D7C7" w14:textId="4C0C2527" w:rsidR="00D0166E" w:rsidRPr="00D0166E" w:rsidRDefault="00D0166E" w:rsidP="00D0166E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魔法数字：右对齐</w:t>
      </w:r>
    </w:p>
    <w:p w14:paraId="04A47700" w14:textId="3475DE71" w:rsidR="008B2A95" w:rsidRDefault="008B2A95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73D9FB1" w14:textId="77777777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生命数字</w:t>
      </w:r>
    </w:p>
    <w:p w14:paraId="4F7C027C" w14:textId="77777777" w:rsidR="00CE34BC" w:rsidRDefault="00CE34BC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E34BC">
        <w:rPr>
          <w:rFonts w:ascii="Tahoma" w:eastAsia="微软雅黑" w:hAnsi="Tahoma" w:hint="eastAsia"/>
          <w:kern w:val="0"/>
          <w:sz w:val="22"/>
        </w:rPr>
        <w:t>需要说明的是，</w:t>
      </w:r>
      <w:r>
        <w:rPr>
          <w:rFonts w:ascii="Tahoma" w:eastAsia="微软雅黑" w:hAnsi="Tahoma" w:hint="eastAsia"/>
          <w:kern w:val="0"/>
          <w:sz w:val="22"/>
        </w:rPr>
        <w:t>最大生命值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生命数字的额定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（额定值是参数数字中的概念）</w:t>
      </w:r>
    </w:p>
    <w:p w14:paraId="73DE1E3A" w14:textId="55A16D87" w:rsidR="00CE34BC" w:rsidRPr="00CE34BC" w:rsidRDefault="00CE34BC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 w:rsidRPr="00CE34BC">
        <w:rPr>
          <w:rFonts w:ascii="Tahoma" w:eastAsia="微软雅黑" w:hAnsi="Tahoma" w:hint="eastAsia"/>
          <w:bCs/>
          <w:kern w:val="0"/>
          <w:sz w:val="22"/>
        </w:rPr>
        <w:t>这里</w:t>
      </w:r>
      <w:proofErr w:type="gramStart"/>
      <w:r w:rsidRPr="00CE34BC">
        <w:rPr>
          <w:rFonts w:ascii="Tahoma" w:eastAsia="微软雅黑" w:hAnsi="Tahoma" w:hint="eastAsia"/>
          <w:bCs/>
          <w:kern w:val="0"/>
          <w:sz w:val="22"/>
        </w:rPr>
        <w:t>固定最大</w:t>
      </w:r>
      <w:proofErr w:type="gramEnd"/>
      <w:r w:rsidRPr="00CE34BC">
        <w:rPr>
          <w:rFonts w:ascii="Tahoma" w:eastAsia="微软雅黑" w:hAnsi="Tahoma" w:hint="eastAsia"/>
          <w:bCs/>
          <w:kern w:val="0"/>
          <w:sz w:val="22"/>
        </w:rPr>
        <w:t>生命值为额定值。</w:t>
      </w:r>
      <w:r>
        <w:rPr>
          <w:rFonts w:ascii="Tahoma" w:eastAsia="微软雅黑" w:hAnsi="Tahoma" w:hint="eastAsia"/>
          <w:bCs/>
          <w:kern w:val="0"/>
          <w:sz w:val="22"/>
        </w:rPr>
        <w:t>即显示</w:t>
      </w:r>
      <w:proofErr w:type="gramStart"/>
      <w:r>
        <w:rPr>
          <w:rFonts w:ascii="Tahoma" w:eastAsia="微软雅黑" w:hAnsi="Tahoma"/>
          <w:bCs/>
          <w:kern w:val="0"/>
          <w:sz w:val="22"/>
        </w:rPr>
        <w:t>”</w:t>
      </w:r>
      <w:proofErr w:type="gramEnd"/>
      <w:r>
        <w:rPr>
          <w:rFonts w:ascii="Tahoma" w:eastAsia="微软雅黑" w:hAnsi="Tahoma"/>
          <w:bCs/>
          <w:kern w:val="0"/>
          <w:sz w:val="22"/>
        </w:rPr>
        <w:t>678/720</w:t>
      </w:r>
      <w:proofErr w:type="gramStart"/>
      <w:r>
        <w:rPr>
          <w:rFonts w:ascii="Tahoma" w:eastAsia="微软雅黑" w:hAnsi="Tahoma"/>
          <w:bCs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的格式时，</w:t>
      </w:r>
      <w:r>
        <w:rPr>
          <w:rFonts w:ascii="Tahoma" w:eastAsia="微软雅黑" w:hAnsi="Tahoma" w:hint="eastAsia"/>
          <w:bCs/>
          <w:kern w:val="0"/>
          <w:sz w:val="22"/>
        </w:rPr>
        <w:t>7</w:t>
      </w:r>
      <w:r>
        <w:rPr>
          <w:rFonts w:ascii="Tahoma" w:eastAsia="微软雅黑" w:hAnsi="Tahoma"/>
          <w:bCs/>
          <w:kern w:val="0"/>
          <w:sz w:val="22"/>
        </w:rPr>
        <w:t>20</w:t>
      </w:r>
      <w:r>
        <w:rPr>
          <w:rFonts w:ascii="Tahoma" w:eastAsia="微软雅黑" w:hAnsi="Tahoma" w:hint="eastAsia"/>
          <w:bCs/>
          <w:kern w:val="0"/>
          <w:sz w:val="22"/>
        </w:rPr>
        <w:t>是最大生命值。</w:t>
      </w:r>
    </w:p>
    <w:p w14:paraId="334237BD" w14:textId="77777777" w:rsidR="00CE34BC" w:rsidRPr="00CE34BC" w:rsidRDefault="00CE34BC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28E36BAB" w14:textId="0E238DB2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生命段数</w:t>
      </w:r>
    </w:p>
    <w:p w14:paraId="151B65F9" w14:textId="1439E7D9" w:rsidR="008B2A95" w:rsidRPr="00CE34BC" w:rsidRDefault="00CE34BC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段数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生命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/ </w:t>
      </w:r>
      <w:r>
        <w:rPr>
          <w:rFonts w:ascii="Tahoma" w:eastAsia="微软雅黑" w:hAnsi="Tahoma" w:hint="eastAsia"/>
          <w:kern w:val="0"/>
          <w:sz w:val="22"/>
        </w:rPr>
        <w:t>段上限</w:t>
      </w:r>
    </w:p>
    <w:p w14:paraId="061FA182" w14:textId="5E17904D" w:rsidR="00CE34BC" w:rsidRDefault="00CE34BC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E34BC">
        <w:rPr>
          <w:rFonts w:ascii="Tahoma" w:eastAsia="微软雅黑" w:hAnsi="Tahoma" w:hint="eastAsia"/>
          <w:bCs/>
          <w:kern w:val="0"/>
          <w:sz w:val="22"/>
        </w:rPr>
        <w:t>段数的数值，将会作为参数数字显示出来。</w:t>
      </w:r>
      <w:r w:rsidR="00910216">
        <w:rPr>
          <w:rFonts w:ascii="Tahoma" w:eastAsia="微软雅黑" w:hAnsi="Tahoma" w:hint="eastAsia"/>
          <w:bCs/>
          <w:kern w:val="0"/>
          <w:sz w:val="22"/>
        </w:rPr>
        <w:t>你可以加</w:t>
      </w:r>
      <w:proofErr w:type="gramStart"/>
      <w:r w:rsidR="00910216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="00910216">
        <w:rPr>
          <w:rFonts w:ascii="Tahoma" w:eastAsia="微软雅黑" w:hAnsi="Tahoma"/>
          <w:bCs/>
          <w:kern w:val="0"/>
          <w:sz w:val="22"/>
        </w:rPr>
        <w:t>x</w:t>
      </w:r>
      <w:proofErr w:type="gramStart"/>
      <w:r w:rsidR="00910216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="00910216">
        <w:rPr>
          <w:rFonts w:ascii="Tahoma" w:eastAsia="微软雅黑" w:hAnsi="Tahoma" w:hint="eastAsia"/>
          <w:bCs/>
          <w:kern w:val="0"/>
          <w:sz w:val="22"/>
        </w:rPr>
        <w:t>号前缀，或者自定义的特殊符号。</w:t>
      </w:r>
    </w:p>
    <w:p w14:paraId="4907C36F" w14:textId="5F500BD8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1CE33EF4" w14:textId="77777777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74C25BFE" w14:textId="4ADBC0BE" w:rsidR="00205602" w:rsidRDefault="00205602" w:rsidP="0020560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临时显示数字</w:t>
      </w:r>
    </w:p>
    <w:p w14:paraId="798D4DE0" w14:textId="77777777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设置参数数字在战斗进行时出现。</w:t>
      </w:r>
    </w:p>
    <w:p w14:paraId="1A8ED3CE" w14:textId="583737BE" w:rsidR="00205602" w:rsidRDefault="00447EAC" w:rsidP="00447EAC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59626264" wp14:editId="2E658586">
            <wp:extent cx="3398815" cy="1531753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1531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91974" w14:textId="3CF19285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是前提是，你必须配置样式，如果样式为</w:t>
      </w:r>
      <w:r>
        <w:rPr>
          <w:rFonts w:ascii="Tahoma" w:eastAsia="微软雅黑" w:hAnsi="Tahoma" w:hint="eastAsi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，则什么都看不见。</w:t>
      </w:r>
    </w:p>
    <w:p w14:paraId="5F64316B" w14:textId="61849D65" w:rsidR="00205602" w:rsidRPr="00205602" w:rsidRDefault="00447EAC" w:rsidP="00447EAC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3797290C" wp14:editId="3D0E86C7">
            <wp:extent cx="3391194" cy="1958510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E97F2" w14:textId="357F7D8B" w:rsidR="008B6365" w:rsidRPr="00ED04C6" w:rsidRDefault="008B2A95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44C275" w14:textId="31AAB3BD" w:rsidR="00B22006" w:rsidRDefault="00973AA2" w:rsidP="00B22006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其他</w:t>
      </w:r>
      <w:r w:rsidR="008B2A95">
        <w:rPr>
          <w:rFonts w:hint="eastAsia"/>
          <w:sz w:val="28"/>
        </w:rPr>
        <w:t>属性</w:t>
      </w:r>
    </w:p>
    <w:p w14:paraId="6D516539" w14:textId="53060424" w:rsidR="008B2A95" w:rsidRPr="008B2A95" w:rsidRDefault="008B2A95" w:rsidP="008B2A9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A5245">
        <w:rPr>
          <w:rFonts w:ascii="Tahoma" w:eastAsia="微软雅黑" w:hAnsi="Tahoma" w:hint="eastAsia"/>
          <w:b/>
          <w:bCs/>
          <w:kern w:val="0"/>
          <w:sz w:val="22"/>
        </w:rPr>
        <w:t>震动效果</w:t>
      </w:r>
    </w:p>
    <w:p w14:paraId="24D72920" w14:textId="01F9C9DE" w:rsidR="008B2A95" w:rsidRPr="00447EAC" w:rsidRDefault="00447EAC" w:rsidP="00447E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47EAC">
        <w:rPr>
          <w:rFonts w:ascii="Tahoma" w:eastAsia="微软雅黑" w:hAnsi="Tahoma"/>
          <w:bCs/>
          <w:kern w:val="0"/>
          <w:sz w:val="22"/>
        </w:rPr>
        <w:t>B</w:t>
      </w:r>
      <w:r w:rsidRPr="00447EAC">
        <w:rPr>
          <w:rFonts w:ascii="Tahoma" w:eastAsia="微软雅黑" w:hAnsi="Tahoma" w:hint="eastAsia"/>
          <w:bCs/>
          <w:kern w:val="0"/>
          <w:sz w:val="22"/>
        </w:rPr>
        <w:t>oss</w:t>
      </w:r>
      <w:r w:rsidRPr="00447EAC">
        <w:rPr>
          <w:rFonts w:ascii="Tahoma" w:eastAsia="微软雅黑" w:hAnsi="Tahoma" w:hint="eastAsia"/>
          <w:bCs/>
          <w:kern w:val="0"/>
          <w:sz w:val="22"/>
        </w:rPr>
        <w:t>收到伤害时，会进行上下震动或作用震动。</w:t>
      </w:r>
    </w:p>
    <w:p w14:paraId="66C20D88" w14:textId="6F5C32DF" w:rsidR="00447EAC" w:rsidRPr="00447EAC" w:rsidRDefault="00447EAC" w:rsidP="00447E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47EAC">
        <w:rPr>
          <w:rFonts w:ascii="Tahoma" w:eastAsia="微软雅黑" w:hAnsi="Tahoma" w:hint="eastAsia"/>
          <w:bCs/>
          <w:kern w:val="0"/>
          <w:sz w:val="22"/>
        </w:rPr>
        <w:t>注意，此功能不建议随意加，有时候加了反而影响看数字。</w:t>
      </w:r>
    </w:p>
    <w:p w14:paraId="798E4174" w14:textId="2C08338F" w:rsidR="00447EAC" w:rsidRDefault="00447EAC" w:rsidP="00447EA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1AEAFEB" wp14:editId="359FA256">
            <wp:extent cx="2766300" cy="708721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66300" cy="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8BCB7" w14:textId="77777777" w:rsidR="000A5245" w:rsidRDefault="000A5245" w:rsidP="00B220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9E21304" w14:textId="4335ED18" w:rsidR="008B2A95" w:rsidRPr="008B2A95" w:rsidRDefault="008B2A95" w:rsidP="008B2A9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A5245">
        <w:rPr>
          <w:rFonts w:ascii="Tahoma" w:eastAsia="微软雅黑" w:hAnsi="Tahoma" w:hint="eastAsia"/>
          <w:b/>
          <w:bCs/>
          <w:kern w:val="0"/>
          <w:sz w:val="22"/>
        </w:rPr>
        <w:t>姓名显示</w:t>
      </w:r>
    </w:p>
    <w:p w14:paraId="6C6BCEF3" w14:textId="67638FE4" w:rsidR="00960C44" w:rsidRPr="00960C44" w:rsidRDefault="00960C44" w:rsidP="00960C4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60C44">
        <w:rPr>
          <w:rFonts w:ascii="Tahoma" w:eastAsia="微软雅黑" w:hAnsi="Tahoma" w:hint="eastAsia"/>
          <w:bCs/>
          <w:kern w:val="0"/>
          <w:sz w:val="22"/>
        </w:rPr>
        <w:t>显示</w:t>
      </w:r>
      <w:r w:rsidRPr="00960C44">
        <w:rPr>
          <w:rFonts w:ascii="Tahoma" w:eastAsia="微软雅黑" w:hAnsi="Tahoma"/>
          <w:bCs/>
          <w:kern w:val="0"/>
          <w:sz w:val="22"/>
        </w:rPr>
        <w:t>B</w:t>
      </w:r>
      <w:r w:rsidRPr="00960C44">
        <w:rPr>
          <w:rFonts w:ascii="Tahoma" w:eastAsia="微软雅黑" w:hAnsi="Tahoma" w:hint="eastAsia"/>
          <w:bCs/>
          <w:kern w:val="0"/>
          <w:sz w:val="22"/>
        </w:rPr>
        <w:t>oss</w:t>
      </w:r>
      <w:r w:rsidRPr="00960C44">
        <w:rPr>
          <w:rFonts w:ascii="Tahoma" w:eastAsia="微软雅黑" w:hAnsi="Tahoma" w:hint="eastAsia"/>
          <w:bCs/>
          <w:kern w:val="0"/>
          <w:sz w:val="22"/>
        </w:rPr>
        <w:t>的</w:t>
      </w:r>
      <w:r>
        <w:rPr>
          <w:rFonts w:ascii="Tahoma" w:eastAsia="微软雅黑" w:hAnsi="Tahoma" w:hint="eastAsia"/>
          <w:bCs/>
          <w:kern w:val="0"/>
          <w:sz w:val="22"/>
        </w:rPr>
        <w:t>姓名</w:t>
      </w:r>
      <w:r w:rsidRPr="00960C44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6C55455" w14:textId="239C62A9" w:rsidR="00960C44" w:rsidRPr="00960C44" w:rsidRDefault="008B7A5F" w:rsidP="00960C4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姓名</w:t>
      </w:r>
      <w:r w:rsidR="00960C44" w:rsidRPr="00960C44">
        <w:rPr>
          <w:rFonts w:ascii="Tahoma" w:eastAsia="微软雅黑" w:hAnsi="Tahoma" w:hint="eastAsia"/>
          <w:bCs/>
          <w:kern w:val="0"/>
          <w:sz w:val="22"/>
        </w:rPr>
        <w:t>能够支持使用渐变颜色，但是需要</w:t>
      </w:r>
      <w:proofErr w:type="spellStart"/>
      <w:r w:rsidR="00960C44" w:rsidRPr="00960C44">
        <w:rPr>
          <w:rFonts w:ascii="Tahoma" w:eastAsia="微软雅黑" w:hAnsi="Tahoma"/>
          <w:bCs/>
          <w:kern w:val="0"/>
          <w:sz w:val="22"/>
        </w:rPr>
        <w:t>Drill_EnemyTextColor</w:t>
      </w:r>
      <w:proofErr w:type="spellEnd"/>
      <w:r w:rsidR="00960C44" w:rsidRPr="00960C44">
        <w:rPr>
          <w:rFonts w:ascii="Tahoma" w:eastAsia="微软雅黑" w:hAnsi="Tahoma"/>
          <w:bCs/>
          <w:kern w:val="0"/>
          <w:sz w:val="22"/>
        </w:rPr>
        <w:t>敌人文本颜色</w:t>
      </w:r>
      <w:r w:rsidR="00960C44" w:rsidRPr="00960C44">
        <w:rPr>
          <w:rFonts w:ascii="Tahoma" w:eastAsia="微软雅黑" w:hAnsi="Tahoma" w:hint="eastAsia"/>
          <w:bCs/>
          <w:kern w:val="0"/>
          <w:sz w:val="22"/>
        </w:rPr>
        <w:t>插件的支持。</w:t>
      </w:r>
    </w:p>
    <w:p w14:paraId="69298BB8" w14:textId="43CEFCCE" w:rsidR="008B2A95" w:rsidRDefault="00960C44" w:rsidP="00960C4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5689C7" wp14:editId="2AF085BD">
            <wp:extent cx="1394581" cy="449619"/>
            <wp:effectExtent l="0" t="0" r="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394581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40E50" w14:textId="77777777" w:rsidR="000A5245" w:rsidRPr="008B2A95" w:rsidRDefault="000A5245" w:rsidP="00B220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C2EF4F3" w14:textId="7276A0A3" w:rsidR="008B2A95" w:rsidRPr="000A5245" w:rsidRDefault="008B2A95" w:rsidP="00B2200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A5245">
        <w:rPr>
          <w:rFonts w:ascii="Tahoma" w:eastAsia="微软雅黑" w:hAnsi="Tahoma" w:hint="eastAsia"/>
          <w:b/>
          <w:bCs/>
          <w:kern w:val="0"/>
          <w:sz w:val="22"/>
        </w:rPr>
        <w:t>状态显示</w:t>
      </w:r>
    </w:p>
    <w:p w14:paraId="09E4B5E9" w14:textId="2B2A2C26" w:rsidR="00B22006" w:rsidRPr="00960C44" w:rsidRDefault="00B22006" w:rsidP="00960C4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60C44">
        <w:rPr>
          <w:rFonts w:ascii="Tahoma" w:eastAsia="微软雅黑" w:hAnsi="Tahoma" w:hint="eastAsia"/>
          <w:bCs/>
          <w:kern w:val="0"/>
          <w:sz w:val="22"/>
        </w:rPr>
        <w:t>状态与数值的配置相似，可以设置并排，并</w:t>
      </w:r>
      <w:r w:rsidRPr="00960C4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60C44">
        <w:rPr>
          <w:rFonts w:ascii="Tahoma" w:eastAsia="微软雅黑" w:hAnsi="Tahoma" w:hint="eastAsia"/>
          <w:bCs/>
          <w:kern w:val="0"/>
          <w:sz w:val="22"/>
        </w:rPr>
        <w:t>左对齐、右对齐、上对齐、下对齐</w:t>
      </w:r>
      <w:r w:rsidRPr="00960C4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60C44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BEC7118" w14:textId="14F3867D" w:rsidR="00AA434B" w:rsidRPr="00AA434B" w:rsidRDefault="00AA434B" w:rsidP="00AA434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A434B">
        <w:rPr>
          <w:rFonts w:ascii="Tahoma" w:eastAsia="微软雅黑" w:hAnsi="Tahoma" w:hint="eastAsia"/>
          <w:bCs/>
          <w:kern w:val="0"/>
          <w:sz w:val="22"/>
        </w:rPr>
        <w:t>状态只能直线排列，不能折行。</w:t>
      </w:r>
    </w:p>
    <w:p w14:paraId="26234FFD" w14:textId="77777777" w:rsidR="00831A16" w:rsidRPr="00057078" w:rsidRDefault="00057078" w:rsidP="000570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030A63" wp14:editId="50B24AD6">
            <wp:extent cx="2333333" cy="5619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22006">
        <w:rPr>
          <w:noProof/>
        </w:rPr>
        <w:drawing>
          <wp:inline distT="0" distB="0" distL="0" distR="0" wp14:anchorId="62EDC989" wp14:editId="575965C9">
            <wp:extent cx="2542857" cy="134285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42857" cy="1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33C0540F" w14:textId="77777777" w:rsidR="00244B45" w:rsidRDefault="00244B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65914C" w14:textId="177F9D7A" w:rsidR="00831A16" w:rsidRDefault="00831A16" w:rsidP="00BC7ACE">
      <w:pPr>
        <w:pStyle w:val="2"/>
      </w:pPr>
      <w:r w:rsidRPr="00831A16">
        <w:lastRenderedPageBreak/>
        <w:t>BOSS</w:t>
      </w:r>
      <w:r w:rsidR="002E3D17">
        <w:rPr>
          <w:rFonts w:hint="eastAsia"/>
        </w:rPr>
        <w:t>设置</w:t>
      </w:r>
    </w:p>
    <w:p w14:paraId="7784063E" w14:textId="45378578" w:rsidR="00831A16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绑定关联</w:t>
      </w:r>
    </w:p>
    <w:p w14:paraId="7E082887" w14:textId="6FB8D313" w:rsidR="009E5687" w:rsidRDefault="009E5687" w:rsidP="009E568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oss</w:t>
      </w:r>
      <w:r>
        <w:rPr>
          <w:rFonts w:ascii="Tahoma" w:eastAsia="微软雅黑" w:hAnsi="Tahoma" w:hint="eastAsia"/>
          <w:kern w:val="0"/>
          <w:sz w:val="22"/>
        </w:rPr>
        <w:t>设置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208675FE" w14:textId="61FC2200" w:rsidR="009E5687" w:rsidRPr="009E5687" w:rsidRDefault="009E5687" w:rsidP="009E568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的配置比较杂，因为敌人有很多个，多个敌人可以配置同一个固定框样式，所以敌人数据相关参数属性就都被单独拿出来进行控制了。</w:t>
      </w:r>
    </w:p>
    <w:p w14:paraId="259D6008" w14:textId="6398129F" w:rsidR="009E5687" w:rsidRDefault="009E5687" w:rsidP="009E5687">
      <w:r>
        <w:object w:dxaOrig="7633" w:dyaOrig="3865" w14:anchorId="3ADDA1E1">
          <v:shape id="_x0000_i1027" type="#_x0000_t75" style="width:381.75pt;height:193.5pt" o:ole="">
            <v:imagedata r:id="rId26" o:title=""/>
          </v:shape>
          <o:OLEObject Type="Embed" ProgID="Visio.Drawing.15" ShapeID="_x0000_i1027" DrawAspect="Content" ObjectID="_1776519777" r:id="rId27"/>
        </w:object>
      </w:r>
    </w:p>
    <w:p w14:paraId="0666F0E2" w14:textId="5296FC51" w:rsidR="009E5687" w:rsidRPr="009E5687" w:rsidRDefault="009E5687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5687">
        <w:rPr>
          <w:rFonts w:ascii="Tahoma" w:eastAsia="微软雅黑" w:hAnsi="Tahoma" w:hint="eastAsia"/>
          <w:bCs/>
          <w:kern w:val="0"/>
          <w:sz w:val="22"/>
        </w:rPr>
        <w:t>Boss</w:t>
      </w:r>
      <w:r w:rsidRPr="009E5687">
        <w:rPr>
          <w:rFonts w:ascii="Tahoma" w:eastAsia="微软雅黑" w:hAnsi="Tahoma" w:hint="eastAsia"/>
          <w:bCs/>
          <w:kern w:val="0"/>
          <w:sz w:val="22"/>
        </w:rPr>
        <w:t>设置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-&gt; </w:t>
      </w:r>
      <w:r w:rsidRPr="009E5687">
        <w:rPr>
          <w:rFonts w:ascii="Tahoma" w:eastAsia="微软雅黑" w:hAnsi="Tahoma" w:hint="eastAsia"/>
          <w:bCs/>
          <w:kern w:val="0"/>
          <w:sz w:val="22"/>
        </w:rPr>
        <w:t>固定框样式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是一对一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5BDB5FCF" w14:textId="7112E68C" w:rsidR="009E5687" w:rsidRPr="009E5687" w:rsidRDefault="009E5687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5687">
        <w:rPr>
          <w:rFonts w:ascii="Tahoma" w:eastAsia="微软雅黑" w:hAnsi="Tahoma" w:hint="eastAsia"/>
          <w:bCs/>
          <w:kern w:val="0"/>
          <w:sz w:val="22"/>
        </w:rPr>
        <w:t>固定框样式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-&gt; Boss</w:t>
      </w:r>
      <w:r w:rsidRPr="009E5687">
        <w:rPr>
          <w:rFonts w:ascii="Tahoma" w:eastAsia="微软雅黑" w:hAnsi="Tahoma" w:hint="eastAsia"/>
          <w:bCs/>
          <w:kern w:val="0"/>
          <w:sz w:val="22"/>
        </w:rPr>
        <w:t>设置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是一对多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3C9AA311" w14:textId="77777777" w:rsidR="009E5687" w:rsidRDefault="00A2440F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5687">
        <w:rPr>
          <w:rFonts w:ascii="Tahoma" w:eastAsia="微软雅黑" w:hAnsi="Tahoma" w:hint="eastAsia"/>
          <w:bCs/>
          <w:kern w:val="0"/>
          <w:sz w:val="22"/>
        </w:rPr>
        <w:t>也就是说，多个小爱丽丝可以用同一个样</w:t>
      </w:r>
      <w:r w:rsidR="00421203" w:rsidRPr="009E5687">
        <w:rPr>
          <w:rFonts w:ascii="Tahoma" w:eastAsia="微软雅黑" w:hAnsi="Tahoma" w:hint="eastAsia"/>
          <w:bCs/>
          <w:kern w:val="0"/>
          <w:sz w:val="22"/>
        </w:rPr>
        <w:t>式，每</w:t>
      </w:r>
      <w:r w:rsidRPr="009E5687">
        <w:rPr>
          <w:rFonts w:ascii="Tahoma" w:eastAsia="微软雅黑" w:hAnsi="Tahoma" w:hint="eastAsia"/>
          <w:bCs/>
          <w:kern w:val="0"/>
          <w:sz w:val="22"/>
        </w:rPr>
        <w:t>个小爱丽丝</w:t>
      </w:r>
      <w:r w:rsidRPr="009E5687">
        <w:rPr>
          <w:rFonts w:ascii="Tahoma" w:eastAsia="微软雅黑" w:hAnsi="Tahoma" w:hint="eastAsia"/>
          <w:bCs/>
          <w:kern w:val="0"/>
          <w:sz w:val="22"/>
        </w:rPr>
        <w:t>boss</w:t>
      </w:r>
      <w:r w:rsidR="00421203" w:rsidRPr="009E5687">
        <w:rPr>
          <w:rFonts w:ascii="Tahoma" w:eastAsia="微软雅黑" w:hAnsi="Tahoma" w:hint="eastAsia"/>
          <w:bCs/>
          <w:kern w:val="0"/>
          <w:sz w:val="22"/>
        </w:rPr>
        <w:t>只能用一个样式。</w:t>
      </w:r>
    </w:p>
    <w:p w14:paraId="0B5CBD6C" w14:textId="0ABA23EB" w:rsidR="00421203" w:rsidRPr="009E5687" w:rsidRDefault="009E5687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你可以通过插件指令，在游戏中另外修改小爱丽丝</w:t>
      </w:r>
      <w:r>
        <w:rPr>
          <w:rFonts w:ascii="Tahoma" w:eastAsia="微软雅黑" w:hAnsi="Tahoma" w:hint="eastAsia"/>
          <w:bCs/>
          <w:kern w:val="0"/>
          <w:sz w:val="22"/>
        </w:rPr>
        <w:t>boss</w:t>
      </w:r>
      <w:r>
        <w:rPr>
          <w:rFonts w:ascii="Tahoma" w:eastAsia="微软雅黑" w:hAnsi="Tahoma" w:hint="eastAsia"/>
          <w:bCs/>
          <w:kern w:val="0"/>
          <w:sz w:val="22"/>
        </w:rPr>
        <w:t>的样式，不过该功能不常用。）</w:t>
      </w:r>
    </w:p>
    <w:p w14:paraId="7FDB96B9" w14:textId="77777777" w:rsidR="00814DAF" w:rsidRDefault="00421203" w:rsidP="009E568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A2A1C5" wp14:editId="4924BC90">
            <wp:extent cx="4904762" cy="1333333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413D4" w14:textId="7CB5EBDD" w:rsidR="00CF0FB9" w:rsidRPr="009E5687" w:rsidRDefault="00205602" w:rsidP="009E568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微软雅黑" w:eastAsia="微软雅黑" w:hAnsi="微软雅黑" w:hint="eastAsia"/>
          <w:b/>
          <w:bCs/>
          <w:kern w:val="0"/>
          <w:sz w:val="22"/>
        </w:rPr>
        <w:t>注意，</w:t>
      </w:r>
      <w:r w:rsidR="009E5687" w:rsidRPr="009E5687">
        <w:rPr>
          <w:rFonts w:ascii="微软雅黑" w:eastAsia="微软雅黑" w:hAnsi="微软雅黑" w:hint="eastAsia"/>
          <w:b/>
          <w:bCs/>
          <w:kern w:val="0"/>
          <w:sz w:val="22"/>
        </w:rPr>
        <w:t>你需要在BOSS设置中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分配</w:t>
      </w:r>
      <w:r w:rsidR="009E5687" w:rsidRPr="009E5687">
        <w:rPr>
          <w:rFonts w:ascii="微软雅黑" w:eastAsia="微软雅黑" w:hAnsi="微软雅黑" w:hint="eastAsia"/>
          <w:b/>
          <w:bCs/>
          <w:kern w:val="0"/>
          <w:sz w:val="22"/>
        </w:rPr>
        <w:t>固定框的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平移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位置，使得战场上出现多个boss生命框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时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，互不</w:t>
      </w:r>
      <w:r w:rsidR="009E5687" w:rsidRPr="009E5687">
        <w:rPr>
          <w:rFonts w:ascii="微软雅黑" w:eastAsia="微软雅黑" w:hAnsi="微软雅黑" w:hint="eastAsia"/>
          <w:b/>
          <w:bCs/>
          <w:kern w:val="0"/>
          <w:sz w:val="22"/>
        </w:rPr>
        <w:t>遮挡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。</w:t>
      </w:r>
    </w:p>
    <w:p w14:paraId="7629AD6A" w14:textId="19A0E950" w:rsidR="00E54136" w:rsidRDefault="00E54136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30D98D7" w14:textId="1CFB3556" w:rsidR="00F24192" w:rsidRDefault="00F24192" w:rsidP="00F2419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时机</w:t>
      </w:r>
    </w:p>
    <w:p w14:paraId="38D0D9D2" w14:textId="02D212B7" w:rsidR="00F24192" w:rsidRPr="008B2A95" w:rsidRDefault="00F24192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中途出现</w:t>
      </w:r>
    </w:p>
    <w:p w14:paraId="3F3FF6CF" w14:textId="38253920" w:rsidR="00F24192" w:rsidRPr="00F24192" w:rsidRDefault="00F24192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24192">
        <w:rPr>
          <w:rFonts w:ascii="Tahoma" w:eastAsia="微软雅黑" w:hAnsi="Tahoma"/>
          <w:bCs/>
          <w:kern w:val="0"/>
          <w:sz w:val="22"/>
        </w:rPr>
        <w:t>BOSS</w:t>
      </w:r>
      <w:r w:rsidRPr="00F24192">
        <w:rPr>
          <w:rFonts w:ascii="Tahoma" w:eastAsia="微软雅黑" w:hAnsi="Tahoma"/>
          <w:bCs/>
          <w:kern w:val="0"/>
          <w:sz w:val="22"/>
        </w:rPr>
        <w:t>处于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中途出现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的状态时，</w:t>
      </w:r>
      <w:r w:rsidRPr="00F24192">
        <w:rPr>
          <w:rFonts w:ascii="Tahoma" w:eastAsia="微软雅黑" w:hAnsi="Tahoma"/>
          <w:bCs/>
          <w:kern w:val="0"/>
          <w:sz w:val="22"/>
        </w:rPr>
        <w:t>BOSS</w:t>
      </w:r>
      <w:r w:rsidRPr="00F24192">
        <w:rPr>
          <w:rFonts w:ascii="Tahoma" w:eastAsia="微软雅黑" w:hAnsi="Tahoma"/>
          <w:bCs/>
          <w:kern w:val="0"/>
          <w:sz w:val="22"/>
        </w:rPr>
        <w:t>框也会显示。</w:t>
      </w:r>
    </w:p>
    <w:p w14:paraId="30DC0EB3" w14:textId="057259DE" w:rsidR="00F24192" w:rsidRDefault="00F24192" w:rsidP="00F241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ADC01C" wp14:editId="61AFEDBA">
            <wp:extent cx="2240474" cy="1303133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9B8F577" wp14:editId="7F4BA3EB">
            <wp:extent cx="2795567" cy="1652905"/>
            <wp:effectExtent l="0" t="0" r="508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15950" cy="1664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E41D0" w14:textId="080B64C3" w:rsidR="00F24192" w:rsidRPr="00F24192" w:rsidRDefault="00F24192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24192">
        <w:rPr>
          <w:rFonts w:ascii="Tahoma" w:eastAsia="微软雅黑" w:hAnsi="Tahoma"/>
          <w:bCs/>
          <w:kern w:val="0"/>
          <w:sz w:val="22"/>
        </w:rPr>
        <w:t>所以你需要在战斗前隐藏框，再通过插件指令显示，达到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中途出现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框。</w:t>
      </w:r>
    </w:p>
    <w:p w14:paraId="0C11BD90" w14:textId="66760357" w:rsidR="00F24192" w:rsidRDefault="00F24192" w:rsidP="00F241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86B1B56" wp14:editId="7475FE67">
            <wp:extent cx="3238500" cy="1124015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56719" cy="1130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9BAE3" w14:textId="740D2B36" w:rsidR="00F24192" w:rsidRPr="008B2A95" w:rsidRDefault="00F24192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BOSS</w:t>
      </w:r>
      <w:r>
        <w:rPr>
          <w:rFonts w:ascii="Tahoma" w:eastAsia="微软雅黑" w:hAnsi="Tahoma" w:hint="eastAsia"/>
          <w:b/>
          <w:bCs/>
          <w:kern w:val="0"/>
          <w:sz w:val="22"/>
        </w:rPr>
        <w:t>变身</w:t>
      </w:r>
    </w:p>
    <w:p w14:paraId="692DB775" w14:textId="383FAD87" w:rsidR="00F24192" w:rsidRPr="00BC1AF9" w:rsidRDefault="00F24192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BC1AF9">
        <w:rPr>
          <w:rFonts w:ascii="Tahoma" w:eastAsia="微软雅黑" w:hAnsi="Tahoma"/>
          <w:bCs/>
          <w:kern w:val="0"/>
          <w:sz w:val="22"/>
        </w:rPr>
        <w:t>BOSS</w:t>
      </w:r>
      <w:r w:rsidRPr="00BC1AF9">
        <w:rPr>
          <w:rFonts w:ascii="Tahoma" w:eastAsia="微软雅黑" w:hAnsi="Tahoma"/>
          <w:bCs/>
          <w:kern w:val="0"/>
          <w:sz w:val="22"/>
        </w:rPr>
        <w:t>变身后，相当于换了另一个敌人。</w:t>
      </w:r>
    </w:p>
    <w:p w14:paraId="19E3F553" w14:textId="0A833C32" w:rsidR="00F24192" w:rsidRPr="00BC1AF9" w:rsidRDefault="00F24192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BC1AF9">
        <w:rPr>
          <w:rFonts w:ascii="Tahoma" w:eastAsia="微软雅黑" w:hAnsi="Tahoma"/>
          <w:bCs/>
          <w:kern w:val="0"/>
          <w:sz w:val="22"/>
        </w:rPr>
        <w:t>原来的</w:t>
      </w:r>
      <w:r w:rsidRPr="00BC1AF9">
        <w:rPr>
          <w:rFonts w:ascii="Tahoma" w:eastAsia="微软雅黑" w:hAnsi="Tahoma"/>
          <w:bCs/>
          <w:kern w:val="0"/>
          <w:sz w:val="22"/>
        </w:rPr>
        <w:t>BOSS</w:t>
      </w:r>
      <w:r w:rsidRPr="00BC1AF9">
        <w:rPr>
          <w:rFonts w:ascii="Tahoma" w:eastAsia="微软雅黑" w:hAnsi="Tahoma"/>
          <w:bCs/>
          <w:kern w:val="0"/>
          <w:sz w:val="22"/>
        </w:rPr>
        <w:t>框会消失，对应新的</w:t>
      </w:r>
      <w:r w:rsidRPr="00BC1AF9">
        <w:rPr>
          <w:rFonts w:ascii="Tahoma" w:eastAsia="微软雅黑" w:hAnsi="Tahoma"/>
          <w:bCs/>
          <w:kern w:val="0"/>
          <w:sz w:val="22"/>
        </w:rPr>
        <w:t>BOSS</w:t>
      </w:r>
      <w:r w:rsidRPr="00BC1AF9">
        <w:rPr>
          <w:rFonts w:ascii="Tahoma" w:eastAsia="微软雅黑" w:hAnsi="Tahoma"/>
          <w:bCs/>
          <w:kern w:val="0"/>
          <w:sz w:val="22"/>
        </w:rPr>
        <w:t>框会显现。</w:t>
      </w:r>
    </w:p>
    <w:p w14:paraId="1CA9DC2A" w14:textId="77777777" w:rsid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52EB8AA" w14:textId="3A7B92CE" w:rsidR="00F24192" w:rsidRPr="00F24192" w:rsidRDefault="00F24192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车轮战</w:t>
      </w:r>
    </w:p>
    <w:p w14:paraId="59472141" w14:textId="17D0ED5D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t>车轮战中，每一波战斗相当于一次完整的战斗。</w:t>
      </w:r>
      <w:r w:rsidRPr="00F24192">
        <w:rPr>
          <w:rFonts w:ascii="Tahoma" w:eastAsia="微软雅黑" w:hAnsi="Tahoma"/>
          <w:kern w:val="0"/>
          <w:sz w:val="22"/>
        </w:rPr>
        <w:t>BOSS</w:t>
      </w:r>
      <w:r w:rsidRPr="00F24192">
        <w:rPr>
          <w:rFonts w:ascii="Tahoma" w:eastAsia="微软雅黑" w:hAnsi="Tahoma"/>
          <w:kern w:val="0"/>
          <w:sz w:val="22"/>
        </w:rPr>
        <w:t>框会重复刷新。</w:t>
      </w:r>
    </w:p>
    <w:p w14:paraId="62847273" w14:textId="484595B0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t>由于</w:t>
      </w:r>
      <w:r w:rsidRPr="00F24192">
        <w:rPr>
          <w:rFonts w:ascii="Tahoma" w:eastAsia="微软雅黑" w:hAnsi="Tahoma"/>
          <w:kern w:val="0"/>
          <w:sz w:val="22"/>
        </w:rPr>
        <w:t>mog</w:t>
      </w:r>
      <w:r w:rsidRPr="00F24192">
        <w:rPr>
          <w:rFonts w:ascii="Tahoma" w:eastAsia="微软雅黑" w:hAnsi="Tahoma"/>
          <w:kern w:val="0"/>
          <w:sz w:val="22"/>
        </w:rPr>
        <w:t>车轮战和战斗镜头插件交互存在</w:t>
      </w:r>
      <w:r w:rsidRPr="00F24192">
        <w:rPr>
          <w:rFonts w:ascii="Tahoma" w:eastAsia="微软雅黑" w:hAnsi="Tahoma"/>
          <w:kern w:val="0"/>
          <w:sz w:val="22"/>
        </w:rPr>
        <w:t>bug</w:t>
      </w:r>
      <w:r w:rsidRPr="00F24192">
        <w:rPr>
          <w:rFonts w:ascii="Tahoma" w:eastAsia="微软雅黑" w:hAnsi="Tahoma"/>
          <w:kern w:val="0"/>
          <w:sz w:val="22"/>
        </w:rPr>
        <w:t>，</w:t>
      </w:r>
      <w:r w:rsidRPr="00F24192">
        <w:rPr>
          <w:rFonts w:ascii="Tahoma" w:eastAsia="微软雅黑" w:hAnsi="Tahoma"/>
          <w:kern w:val="0"/>
          <w:sz w:val="22"/>
        </w:rPr>
        <w:t>BOSS</w:t>
      </w:r>
      <w:r w:rsidRPr="00F24192">
        <w:rPr>
          <w:rFonts w:ascii="Tahoma" w:eastAsia="微软雅黑" w:hAnsi="Tahoma"/>
          <w:kern w:val="0"/>
          <w:sz w:val="22"/>
        </w:rPr>
        <w:t>框在修正坐标时可能会出界，看不见</w:t>
      </w:r>
      <w:r>
        <w:rPr>
          <w:rFonts w:ascii="Tahoma" w:eastAsia="微软雅黑" w:hAnsi="Tahoma" w:hint="eastAsia"/>
          <w:kern w:val="0"/>
          <w:sz w:val="22"/>
        </w:rPr>
        <w:t>BOS</w:t>
      </w: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框，目前此问题待解决</w:t>
      </w:r>
      <w:r w:rsidRPr="00F24192">
        <w:rPr>
          <w:rFonts w:ascii="Tahoma" w:eastAsia="微软雅黑" w:hAnsi="Tahoma"/>
          <w:kern w:val="0"/>
          <w:sz w:val="22"/>
        </w:rPr>
        <w:t>。</w:t>
      </w:r>
    </w:p>
    <w:p w14:paraId="668C85F3" w14:textId="2862FCA1" w:rsid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br w:type="page"/>
      </w:r>
    </w:p>
    <w:p w14:paraId="4031CFAA" w14:textId="77777777" w:rsidR="00EA7794" w:rsidRDefault="00EA7794" w:rsidP="00EA779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数据更新与旧存档</w:t>
      </w:r>
    </w:p>
    <w:p w14:paraId="51F88C71" w14:textId="2831F019" w:rsidR="00EA7794" w:rsidRPr="00FA64F9" w:rsidRDefault="00EA7794" w:rsidP="00EA7794">
      <w:pPr>
        <w:widowControl/>
        <w:jc w:val="left"/>
        <w:rPr>
          <w:rFonts w:ascii="Tahoma" w:eastAsia="微软雅黑" w:hAnsi="Tahoma"/>
          <w:kern w:val="0"/>
          <w:sz w:val="22"/>
        </w:rPr>
      </w:pPr>
      <w:bookmarkStart w:id="0" w:name="_Hlk91072938"/>
      <w:r w:rsidRPr="00FA64F9">
        <w:rPr>
          <w:rFonts w:ascii="Tahoma" w:eastAsia="微软雅黑" w:hAnsi="Tahoma" w:hint="eastAsia"/>
          <w:kern w:val="0"/>
          <w:sz w:val="22"/>
        </w:rPr>
        <w:t>具体介绍与定义先去了解一下</w:t>
      </w:r>
      <w:bookmarkEnd w:id="0"/>
      <w:r w:rsidRPr="00FA64F9">
        <w:rPr>
          <w:rFonts w:ascii="Tahoma" w:eastAsia="微软雅黑" w:hAnsi="Tahoma" w:hint="eastAsia"/>
          <w:kern w:val="0"/>
          <w:sz w:val="22"/>
        </w:rPr>
        <w:t>“</w:t>
      </w:r>
      <w:r w:rsidR="00FA64F9" w:rsidRPr="00FA64F9">
        <w:rPr>
          <w:rFonts w:ascii="Tahoma" w:eastAsia="微软雅黑" w:hAnsi="Tahoma"/>
          <w:color w:val="0070C0"/>
          <w:kern w:val="0"/>
          <w:sz w:val="22"/>
        </w:rPr>
        <w:t>21.</w:t>
      </w:r>
      <w:r w:rsidR="00FA64F9" w:rsidRPr="00FA64F9">
        <w:rPr>
          <w:rFonts w:ascii="Tahoma" w:eastAsia="微软雅黑" w:hAnsi="Tahoma"/>
          <w:color w:val="0070C0"/>
          <w:kern w:val="0"/>
          <w:sz w:val="22"/>
        </w:rPr>
        <w:t>管理器</w:t>
      </w:r>
      <w:r w:rsidR="00FA64F9" w:rsidRPr="00FA64F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A64F9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FA64F9">
        <w:rPr>
          <w:rFonts w:ascii="Tahoma" w:eastAsia="微软雅黑" w:hAnsi="Tahoma" w:hint="eastAsia"/>
          <w:color w:val="0070C0"/>
          <w:kern w:val="0"/>
          <w:sz w:val="22"/>
        </w:rPr>
        <w:t>数据更新与旧存档</w:t>
      </w:r>
      <w:r w:rsidRPr="00FA64F9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FA64F9">
        <w:rPr>
          <w:rFonts w:ascii="Tahoma" w:eastAsia="微软雅黑" w:hAnsi="Tahoma"/>
          <w:color w:val="0070C0"/>
          <w:kern w:val="0"/>
          <w:sz w:val="22"/>
        </w:rPr>
        <w:t>docx</w:t>
      </w:r>
      <w:r w:rsidRPr="00FA64F9">
        <w:rPr>
          <w:rFonts w:ascii="Tahoma" w:eastAsia="微软雅黑" w:hAnsi="Tahoma" w:hint="eastAsia"/>
          <w:kern w:val="0"/>
          <w:sz w:val="22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A7794" w14:paraId="07035F65" w14:textId="77777777" w:rsidTr="001E2E5B">
        <w:tc>
          <w:tcPr>
            <w:tcW w:w="8522" w:type="dxa"/>
            <w:shd w:val="clear" w:color="auto" w:fill="DEEAF6" w:themeFill="accent1" w:themeFillTint="33"/>
          </w:tcPr>
          <w:p w14:paraId="4730A32B" w14:textId="77777777" w:rsidR="00EA7794" w:rsidRDefault="00EA7794" w:rsidP="001E2E5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，这里提及的是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6F42D6">
              <w:rPr>
                <w:rFonts w:ascii="Tahoma" w:eastAsia="微软雅黑" w:hAnsi="Tahoma" w:hint="eastAsia"/>
                <w:b/>
                <w:kern w:val="0"/>
                <w:sz w:val="22"/>
              </w:rPr>
              <w:t>修改插件配置与旧存档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关系。</w:t>
            </w:r>
          </w:p>
          <w:p w14:paraId="2FF0737A" w14:textId="77777777" w:rsidR="00EA7794" w:rsidRDefault="00EA7794" w:rsidP="001E2E5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你直接更新了插件，旧存档赶紧</w:t>
            </w:r>
            <w:proofErr w:type="gramStart"/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删</w:t>
            </w:r>
            <w:proofErr w:type="gramEnd"/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了。</w:t>
            </w:r>
          </w:p>
          <w:p w14:paraId="368AD468" w14:textId="77777777" w:rsidR="00EA7794" w:rsidRDefault="00EA7794" w:rsidP="001E2E5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更新插件相当于数据底层变动，而数据底层变动对旧存档影响是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无法</w:t>
            </w:r>
            <w:r>
              <w:rPr>
                <w:rFonts w:ascii="Tahoma" w:eastAsia="微软雅黑" w:hAnsi="Tahoma" w:hint="eastAsia"/>
                <w:b/>
                <w:kern w:val="0"/>
                <w:sz w:val="22"/>
              </w:rPr>
              <w:t>预估无法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控制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。</w:t>
            </w:r>
          </w:p>
        </w:tc>
      </w:tr>
    </w:tbl>
    <w:p w14:paraId="338780CA" w14:textId="689198AE" w:rsidR="00EA7794" w:rsidRPr="00EA7794" w:rsidRDefault="00EA7794" w:rsidP="00EA7794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EA7794">
        <w:rPr>
          <w:rFonts w:ascii="Tahoma" w:eastAsia="微软雅黑" w:hAnsi="Tahoma" w:hint="eastAsia"/>
          <w:b/>
          <w:bCs/>
          <w:kern w:val="0"/>
          <w:sz w:val="22"/>
        </w:rPr>
        <w:t>固定框样式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EA7794">
        <w:rPr>
          <w:rFonts w:ascii="Tahoma" w:eastAsia="微软雅黑" w:hAnsi="Tahoma" w:hint="eastAsia"/>
          <w:b/>
          <w:bCs/>
          <w:kern w:val="0"/>
          <w:sz w:val="22"/>
        </w:rPr>
        <w:t>数据不会存入存档中，但</w:t>
      </w:r>
      <w:r w:rsidRPr="00EA7794">
        <w:rPr>
          <w:rFonts w:ascii="Tahoma" w:eastAsia="微软雅黑" w:hAnsi="Tahoma" w:hint="eastAsia"/>
          <w:b/>
          <w:bCs/>
          <w:kern w:val="0"/>
          <w:sz w:val="22"/>
        </w:rPr>
        <w:t>BOSS</w:t>
      </w:r>
      <w:r w:rsidRPr="00EA7794">
        <w:rPr>
          <w:rFonts w:ascii="Tahoma" w:eastAsia="微软雅黑" w:hAnsi="Tahoma" w:hint="eastAsia"/>
          <w:b/>
          <w:bCs/>
          <w:kern w:val="0"/>
          <w:sz w:val="22"/>
        </w:rPr>
        <w:t>的具体设置数据，会存入存档。</w:t>
      </w:r>
    </w:p>
    <w:p w14:paraId="50ED8991" w14:textId="5A2FB810" w:rsidR="00EA7794" w:rsidRDefault="00EA7794" w:rsidP="00EA779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列插件指令中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数据，修改后永久有效，并且存入存档中。</w:t>
      </w:r>
    </w:p>
    <w:p w14:paraId="73B515ED" w14:textId="7EFD236F" w:rsidR="00EA7794" w:rsidRDefault="00EA7794" w:rsidP="00EA779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留意读取旧存档可能会造成的数据显示差异问题。</w:t>
      </w:r>
    </w:p>
    <w:p w14:paraId="49FF2CCC" w14:textId="47D27E06" w:rsidR="00EA7794" w:rsidRPr="00EA7794" w:rsidRDefault="00EA7794" w:rsidP="00EA77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A779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A5A6DD" wp14:editId="6E36BE95">
            <wp:extent cx="3649980" cy="2251285"/>
            <wp:effectExtent l="0" t="0" r="762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0273" cy="2257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7A1F4" w14:textId="5481BB59" w:rsidR="00EA7794" w:rsidRDefault="00081F39" w:rsidP="00081F3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插件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空数据</w:t>
      </w:r>
      <w:proofErr w:type="gramEnd"/>
      <w:r>
        <w:rPr>
          <w:rFonts w:ascii="Tahoma" w:eastAsia="微软雅黑" w:hAnsi="Tahoma" w:hint="eastAsia"/>
          <w:kern w:val="0"/>
          <w:sz w:val="22"/>
        </w:rPr>
        <w:t>同步更新，新加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数据，能够在旧存档中同步更新。</w:t>
      </w:r>
    </w:p>
    <w:p w14:paraId="497B9050" w14:textId="77777777" w:rsidR="00081F39" w:rsidRDefault="00081F39" w:rsidP="00EA7794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</w:p>
    <w:p w14:paraId="7B628CCB" w14:textId="0EC04375" w:rsidR="00EA7794" w:rsidRPr="00EA7794" w:rsidRDefault="00EA7794" w:rsidP="00EA779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8A9DA16" w14:textId="69FDAECD" w:rsidR="00BC4795" w:rsidRDefault="00BC4795" w:rsidP="00BC7ACE">
      <w:pPr>
        <w:pStyle w:val="2"/>
      </w:pPr>
      <w:r>
        <w:rPr>
          <w:rFonts w:hint="eastAsia"/>
        </w:rPr>
        <w:lastRenderedPageBreak/>
        <w:t>设计</w:t>
      </w:r>
    </w:p>
    <w:p w14:paraId="5EAC605E" w14:textId="70EC7145" w:rsidR="00FC6869" w:rsidRPr="00FC6869" w:rsidRDefault="00555DFC" w:rsidP="00FC6869">
      <w:pPr>
        <w:pStyle w:val="3"/>
        <w:rPr>
          <w:sz w:val="28"/>
        </w:rPr>
      </w:pPr>
      <w:bookmarkStart w:id="1" w:name="BOSS框的配置流程"/>
      <w:r>
        <w:rPr>
          <w:rFonts w:hint="eastAsia"/>
          <w:sz w:val="28"/>
        </w:rPr>
        <w:t>配置流程</w:t>
      </w:r>
    </w:p>
    <w:bookmarkEnd w:id="1"/>
    <w:p w14:paraId="48A08FAD" w14:textId="3808C2EF" w:rsidR="00FC6869" w:rsidRPr="00CC6EB0" w:rsidRDefault="00FC6869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由于boss生命框、参数条核心、参数数字核心中都有不同的关联配置，这里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建议使用</w:t>
      </w:r>
      <w:proofErr w:type="gramStart"/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proofErr w:type="gramEnd"/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风格</w:t>
      </w:r>
      <w:proofErr w:type="gramStart"/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proofErr w:type="gramEnd"/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来区分不同的生命框样式</w:t>
      </w:r>
      <w:r w:rsidRPr="00FC6869">
        <w:rPr>
          <w:rFonts w:ascii="微软雅黑" w:eastAsia="微软雅黑" w:hAnsi="微软雅黑" w:hint="eastAsia"/>
          <w:kern w:val="0"/>
          <w:sz w:val="22"/>
        </w:rPr>
        <w:t>。</w:t>
      </w:r>
      <w:r>
        <w:rPr>
          <w:rFonts w:ascii="微软雅黑" w:eastAsia="微软雅黑" w:hAnsi="微软雅黑" w:hint="eastAsia"/>
          <w:kern w:val="0"/>
          <w:sz w:val="22"/>
        </w:rPr>
        <w:t>防止各个配置纠缠在一起，难以区分。</w:t>
      </w:r>
    </w:p>
    <w:p w14:paraId="55385A24" w14:textId="702913EA" w:rsidR="007C4A43" w:rsidRPr="007C4A43" w:rsidRDefault="004A529C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b/>
          <w:bCs/>
          <w:kern w:val="0"/>
          <w:sz w:val="22"/>
        </w:rPr>
      </w:pPr>
      <w:r w:rsidRPr="007C4A43">
        <w:rPr>
          <w:rFonts w:ascii="微软雅黑" w:eastAsia="微软雅黑" w:hAnsi="微软雅黑"/>
          <w:b/>
          <w:bCs/>
          <w:noProof/>
          <w:kern w:val="0"/>
          <w:sz w:val="22"/>
        </w:rPr>
        <w:drawing>
          <wp:inline distT="0" distB="0" distL="0" distR="0" wp14:anchorId="28589080" wp14:editId="36EC5086">
            <wp:extent cx="5274310" cy="37801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DE6C0" w14:textId="0AC25AF1" w:rsidR="007C4A43" w:rsidRPr="007C4A43" w:rsidRDefault="00572F2B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在文件夹中查看时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</w:t>
      </w: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建议将内容平铺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</w:t>
      </w:r>
      <w:proofErr w:type="gramStart"/>
      <w:r>
        <w:rPr>
          <w:rFonts w:ascii="微软雅黑" w:eastAsia="微软雅黑" w:hAnsi="微软雅黑" w:hint="eastAsia"/>
          <w:b/>
          <w:bCs/>
          <w:kern w:val="0"/>
          <w:sz w:val="22"/>
        </w:rPr>
        <w:t>方便看</w:t>
      </w:r>
      <w:proofErr w:type="gramEnd"/>
      <w:r>
        <w:rPr>
          <w:rFonts w:ascii="微软雅黑" w:eastAsia="微软雅黑" w:hAnsi="微软雅黑" w:hint="eastAsia"/>
          <w:b/>
          <w:bCs/>
          <w:kern w:val="0"/>
          <w:sz w:val="22"/>
        </w:rPr>
        <w:t>图片名称和分辨率</w:t>
      </w:r>
      <w:r w:rsidRPr="007C4A43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6C67FD99" w14:textId="3258C5E1" w:rsidR="00CC6EB0" w:rsidRDefault="007C4A43" w:rsidP="007C4A4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C4A4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1DB741" wp14:editId="79FD2B80">
            <wp:extent cx="4903411" cy="2872740"/>
            <wp:effectExtent l="0" t="0" r="0" b="3810"/>
            <wp:docPr id="2" name="图片 2" descr="F:\rpg mv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Image 1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22" cy="287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8FF46" w14:textId="0105EF7C" w:rsidR="007B1FD0" w:rsidRDefault="007B1FD0" w:rsidP="007B1FD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ECD3C92" w14:textId="503030C6" w:rsidR="00555DFC" w:rsidRPr="00555DFC" w:rsidRDefault="00555DFC" w:rsidP="00555DFC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示例风格</w:t>
      </w:r>
    </w:p>
    <w:p w14:paraId="210416EA" w14:textId="39C251E9" w:rsidR="006A0ACF" w:rsidRDefault="006A0ACF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示例中提供的风格：</w:t>
      </w:r>
    </w:p>
    <w:p w14:paraId="5BA57C0B" w14:textId="3F7437FF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标准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895022F" w14:textId="38FFF3AF" w:rsidR="00CD2B82" w:rsidRPr="00CD2B82" w:rsidRDefault="00CD2B82" w:rsidP="00CD2B8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D2B82">
        <w:rPr>
          <w:rFonts w:ascii="Tahoma" w:eastAsia="微软雅黑" w:hAnsi="Tahoma" w:hint="eastAsia"/>
          <w:bCs/>
          <w:kern w:val="0"/>
          <w:sz w:val="22"/>
        </w:rPr>
        <w:t>（去看看在</w:t>
      </w:r>
      <w:r w:rsidRPr="00CD2B82">
        <w:rPr>
          <w:rFonts w:ascii="Tahoma" w:eastAsia="微软雅黑" w:hAnsi="Tahoma" w:hint="eastAsia"/>
          <w:bCs/>
          <w:kern w:val="0"/>
          <w:sz w:val="22"/>
        </w:rPr>
        <w:t xml:space="preserve"> boss</w:t>
      </w:r>
      <w:r w:rsidRPr="00CD2B82">
        <w:rPr>
          <w:rFonts w:ascii="Tahoma" w:eastAsia="微软雅黑" w:hAnsi="Tahoma" w:hint="eastAsia"/>
          <w:bCs/>
          <w:kern w:val="0"/>
          <w:sz w:val="22"/>
        </w:rPr>
        <w:t>生命固定框插件、参数</w:t>
      </w:r>
      <w:proofErr w:type="gramStart"/>
      <w:r w:rsidRPr="00CD2B82">
        <w:rPr>
          <w:rFonts w:ascii="Tahoma" w:eastAsia="微软雅黑" w:hAnsi="Tahoma" w:hint="eastAsia"/>
          <w:bCs/>
          <w:kern w:val="0"/>
          <w:sz w:val="22"/>
        </w:rPr>
        <w:t>条核心</w:t>
      </w:r>
      <w:proofErr w:type="gramEnd"/>
      <w:r w:rsidRPr="00CD2B82">
        <w:rPr>
          <w:rFonts w:ascii="Tahoma" w:eastAsia="微软雅黑" w:hAnsi="Tahoma" w:hint="eastAsia"/>
          <w:bCs/>
          <w:kern w:val="0"/>
          <w:sz w:val="22"/>
        </w:rPr>
        <w:t>插件、参数数字插件</w:t>
      </w:r>
      <w:r w:rsidRPr="00CD2B8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D2B82">
        <w:rPr>
          <w:rFonts w:ascii="Tahoma" w:eastAsia="微软雅黑" w:hAnsi="Tahoma" w:hint="eastAsia"/>
          <w:bCs/>
          <w:kern w:val="0"/>
          <w:sz w:val="22"/>
        </w:rPr>
        <w:t>中找到</w:t>
      </w:r>
      <w:proofErr w:type="gramStart"/>
      <w:r w:rsidRPr="00CD2B82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Pr="00CD2B82">
        <w:rPr>
          <w:rFonts w:ascii="Tahoma" w:eastAsia="微软雅黑" w:hAnsi="Tahoma" w:hint="eastAsia"/>
          <w:bCs/>
          <w:kern w:val="0"/>
          <w:sz w:val="22"/>
        </w:rPr>
        <w:t>标准风格</w:t>
      </w:r>
      <w:proofErr w:type="gramStart"/>
      <w:r w:rsidRPr="00CD2B82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Pr="00CD2B82">
        <w:rPr>
          <w:rFonts w:ascii="Tahoma" w:eastAsia="微软雅黑" w:hAnsi="Tahoma" w:hint="eastAsia"/>
          <w:bCs/>
          <w:kern w:val="0"/>
          <w:sz w:val="22"/>
        </w:rPr>
        <w:t>的字眼，他们相互关联。）</w:t>
      </w:r>
    </w:p>
    <w:p w14:paraId="39449561" w14:textId="2D76D350" w:rsidR="00CC6EB0" w:rsidRPr="0038307B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0C55A4" wp14:editId="3563A13F">
            <wp:extent cx="5274310" cy="93726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93688" w14:textId="3D9932F4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简约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646CF49" w14:textId="7EC8D489" w:rsidR="00CD2B82" w:rsidRPr="00FC6869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98E7783" wp14:editId="57255686">
            <wp:extent cx="5274310" cy="582930"/>
            <wp:effectExtent l="0" t="0" r="2540" b="762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07031" w14:textId="225F2430" w:rsidR="00FC6869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像素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7C8D8BC" w14:textId="7429BADE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3228FA2" wp14:editId="31881919">
            <wp:extent cx="5274310" cy="95694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2D3ED" w14:textId="27C39191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粗</w:t>
      </w:r>
      <w:r w:rsidRPr="00CD2B82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B2C5302" w14:textId="67FA7C38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E1ECB9" wp14:editId="3CC0E207">
            <wp:extent cx="5274310" cy="88265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C4EC2" w14:textId="47EA23D2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反向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C6D0C46" w14:textId="61BED134" w:rsidR="00CD2B82" w:rsidRPr="00CD2B82" w:rsidRDefault="00CD2B82" w:rsidP="00CD2B8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D2B82">
        <w:rPr>
          <w:rFonts w:ascii="Tahoma" w:eastAsia="微软雅黑" w:hAnsi="Tahoma" w:hint="eastAsia"/>
          <w:bCs/>
          <w:kern w:val="0"/>
          <w:sz w:val="22"/>
        </w:rPr>
        <w:t>（由于</w:t>
      </w:r>
      <w:proofErr w:type="gramStart"/>
      <w:r w:rsidRPr="00CD2B82">
        <w:rPr>
          <w:rFonts w:ascii="Tahoma" w:eastAsia="微软雅黑" w:hAnsi="Tahoma" w:hint="eastAsia"/>
          <w:bCs/>
          <w:kern w:val="0"/>
          <w:sz w:val="22"/>
        </w:rPr>
        <w:t>该风格</w:t>
      </w:r>
      <w:proofErr w:type="gramEnd"/>
      <w:r w:rsidRPr="00CD2B82">
        <w:rPr>
          <w:rFonts w:ascii="Tahoma" w:eastAsia="微软雅黑" w:hAnsi="Tahoma" w:hint="eastAsia"/>
          <w:bCs/>
          <w:kern w:val="0"/>
          <w:sz w:val="22"/>
        </w:rPr>
        <w:t>的生命条和魔法条都旋转了</w:t>
      </w:r>
      <w:r w:rsidRPr="00CD2B82">
        <w:rPr>
          <w:rFonts w:ascii="Tahoma" w:eastAsia="微软雅黑" w:hAnsi="Tahoma" w:hint="eastAsia"/>
          <w:bCs/>
          <w:kern w:val="0"/>
          <w:sz w:val="22"/>
        </w:rPr>
        <w:t>1</w:t>
      </w:r>
      <w:r w:rsidRPr="00CD2B82">
        <w:rPr>
          <w:rFonts w:ascii="Tahoma" w:eastAsia="微软雅黑" w:hAnsi="Tahoma"/>
          <w:bCs/>
          <w:kern w:val="0"/>
          <w:sz w:val="22"/>
        </w:rPr>
        <w:t>80</w:t>
      </w:r>
      <w:r w:rsidRPr="00CD2B82">
        <w:rPr>
          <w:rFonts w:ascii="Tahoma" w:eastAsia="微软雅黑" w:hAnsi="Tahoma" w:hint="eastAsia"/>
          <w:bCs/>
          <w:kern w:val="0"/>
          <w:sz w:val="22"/>
        </w:rPr>
        <w:t>度，所以称反向风格。）</w:t>
      </w:r>
    </w:p>
    <w:p w14:paraId="75D587D4" w14:textId="34843EDE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416378" wp14:editId="1391B2BC">
            <wp:extent cx="5189670" cy="731583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89670" cy="731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9E9DD" w14:textId="607D76AF" w:rsidR="00CD2B82" w:rsidRPr="00FC6869" w:rsidRDefault="002E6EB7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055AB0E" w14:textId="6D1811B2" w:rsidR="00FC6869" w:rsidRPr="00FC6869" w:rsidRDefault="00FC6869" w:rsidP="00FC6869">
      <w:pPr>
        <w:pStyle w:val="3"/>
        <w:rPr>
          <w:sz w:val="28"/>
        </w:rPr>
      </w:pPr>
      <w:r w:rsidRPr="00FC6869">
        <w:rPr>
          <w:rFonts w:hint="eastAsia"/>
          <w:sz w:val="28"/>
        </w:rPr>
        <w:lastRenderedPageBreak/>
        <w:t>参考对象</w:t>
      </w:r>
    </w:p>
    <w:p w14:paraId="38280500" w14:textId="4F05F48D" w:rsidR="00E10C99" w:rsidRPr="002E6EB7" w:rsidRDefault="0057409D" w:rsidP="002E6EB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2E6EB7">
        <w:rPr>
          <w:rFonts w:ascii="Tahoma" w:eastAsia="微软雅黑" w:hAnsi="Tahoma" w:hint="eastAsia"/>
          <w:bCs/>
          <w:kern w:val="0"/>
          <w:sz w:val="22"/>
        </w:rPr>
        <w:t>boss</w:t>
      </w:r>
      <w:r w:rsidRPr="002E6EB7">
        <w:rPr>
          <w:rFonts w:ascii="Tahoma" w:eastAsia="微软雅黑" w:hAnsi="Tahoma" w:hint="eastAsia"/>
          <w:bCs/>
          <w:kern w:val="0"/>
          <w:sz w:val="22"/>
        </w:rPr>
        <w:t>生命</w:t>
      </w:r>
      <w:r w:rsidR="0008644D" w:rsidRPr="002E6EB7">
        <w:rPr>
          <w:rFonts w:ascii="Tahoma" w:eastAsia="微软雅黑" w:hAnsi="Tahoma" w:hint="eastAsia"/>
          <w:bCs/>
          <w:kern w:val="0"/>
          <w:sz w:val="22"/>
        </w:rPr>
        <w:t>框是玩家比较</w:t>
      </w:r>
      <w:r w:rsidRPr="002E6EB7">
        <w:rPr>
          <w:rFonts w:ascii="Tahoma" w:eastAsia="微软雅黑" w:hAnsi="Tahoma" w:hint="eastAsia"/>
          <w:bCs/>
          <w:kern w:val="0"/>
          <w:sz w:val="22"/>
        </w:rPr>
        <w:t>在意的地方</w:t>
      </w:r>
      <w:r w:rsidR="00E10C99" w:rsidRPr="002E6EB7">
        <w:rPr>
          <w:rFonts w:ascii="Tahoma" w:eastAsia="微软雅黑" w:hAnsi="Tahoma" w:hint="eastAsia"/>
          <w:bCs/>
          <w:kern w:val="0"/>
          <w:sz w:val="22"/>
        </w:rPr>
        <w:t>，你需要多花心思设计出好看的生命框</w:t>
      </w:r>
      <w:r w:rsidRPr="002E6EB7">
        <w:rPr>
          <w:rFonts w:ascii="Tahoma" w:eastAsia="微软雅黑" w:hAnsi="Tahoma" w:hint="eastAsia"/>
          <w:bCs/>
          <w:kern w:val="0"/>
          <w:sz w:val="22"/>
        </w:rPr>
        <w:t>。</w:t>
      </w:r>
      <w:r w:rsidR="00E10C99" w:rsidRPr="002E6EB7">
        <w:rPr>
          <w:rFonts w:ascii="Tahoma" w:eastAsia="微软雅黑" w:hAnsi="Tahoma" w:hint="eastAsia"/>
          <w:bCs/>
          <w:kern w:val="0"/>
          <w:sz w:val="22"/>
        </w:rPr>
        <w:t>以下是一些游戏的生命框</w:t>
      </w:r>
      <w:r w:rsidR="00B94380">
        <w:rPr>
          <w:rFonts w:ascii="Tahoma" w:eastAsia="微软雅黑" w:hAnsi="Tahoma" w:hint="eastAsia"/>
          <w:bCs/>
          <w:kern w:val="0"/>
          <w:sz w:val="22"/>
        </w:rPr>
        <w:t>分解</w:t>
      </w:r>
      <w:r w:rsidR="00E10C99" w:rsidRPr="002E6EB7">
        <w:rPr>
          <w:rFonts w:ascii="Tahoma" w:eastAsia="微软雅黑" w:hAnsi="Tahoma" w:hint="eastAsia"/>
          <w:bCs/>
          <w:kern w:val="0"/>
          <w:sz w:val="22"/>
        </w:rPr>
        <w:t>参考：</w:t>
      </w:r>
    </w:p>
    <w:p w14:paraId="7254A72A" w14:textId="77777777"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49DF21E" w14:textId="77777777" w:rsidR="00E10C99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鬼泣</w:t>
      </w:r>
      <w:r w:rsidRPr="00F92E0B">
        <w:rPr>
          <w:rFonts w:ascii="Tahoma" w:eastAsia="微软雅黑" w:hAnsi="Tahoma" w:hint="eastAsia"/>
          <w:bCs/>
          <w:kern w:val="0"/>
          <w:sz w:val="22"/>
        </w:rPr>
        <w:t>4</w:t>
      </w:r>
      <w:r w:rsidRPr="00F92E0B">
        <w:rPr>
          <w:rFonts w:ascii="Tahoma" w:eastAsia="微软雅黑" w:hAnsi="Tahoma" w:hint="eastAsia"/>
          <w:bCs/>
          <w:kern w:val="0"/>
          <w:sz w:val="22"/>
        </w:rPr>
        <w:t>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2A5E261E" w14:textId="5FDBDD9A" w:rsidR="00E10C99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前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加满动画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）</w:t>
      </w:r>
    </w:p>
    <w:p w14:paraId="78E90FBB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3096FF" wp14:editId="201DA375">
            <wp:extent cx="4937760" cy="442595"/>
            <wp:effectExtent l="0" t="0" r="0" b="0"/>
            <wp:docPr id="17" name="图片 17" descr="K:\rmmv\`D~7$5_5H4COM18DWZHWLH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K:\rmmv\`D~7$5_5H4COM18DWZHWLHR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44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D7A0A" w14:textId="77777777"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00F83E9" w14:textId="77777777" w:rsidR="00D16634" w:rsidRPr="00F92E0B" w:rsidRDefault="00D16634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鬼泣</w:t>
      </w:r>
      <w:r w:rsidRPr="00F92E0B">
        <w:rPr>
          <w:rFonts w:ascii="Tahoma" w:eastAsia="微软雅黑" w:hAnsi="Tahoma"/>
          <w:bCs/>
          <w:kern w:val="0"/>
          <w:sz w:val="22"/>
        </w:rPr>
        <w:t>5</w:t>
      </w:r>
      <w:r w:rsidRPr="00F92E0B">
        <w:rPr>
          <w:rFonts w:ascii="Tahoma" w:eastAsia="微软雅黑" w:hAnsi="Tahoma" w:hint="eastAsia"/>
          <w:bCs/>
          <w:kern w:val="0"/>
          <w:sz w:val="22"/>
        </w:rPr>
        <w:t>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2E4456EA" w14:textId="2B2FB267" w:rsidR="00D16634" w:rsidRPr="00F92E0B" w:rsidRDefault="00D16634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粒子效果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游标）</w:t>
      </w:r>
    </w:p>
    <w:p w14:paraId="0EC71D9C" w14:textId="77777777" w:rsid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148BC8" wp14:editId="2B434E0D">
            <wp:extent cx="3817951" cy="434378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1795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7B1E8" w14:textId="77777777" w:rsid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300C8A8" w14:textId="77777777" w:rsidR="00E10C99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猎天使魔女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201E916D" w14:textId="536029C8" w:rsidR="007C0916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加满动画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4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）</w:t>
      </w:r>
    </w:p>
    <w:p w14:paraId="4FBDC582" w14:textId="77777777" w:rsidR="00E10C99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160CC2" wp14:editId="78F4459D">
            <wp:extent cx="4119880" cy="1212850"/>
            <wp:effectExtent l="0" t="0" r="0" b="6350"/>
            <wp:docPr id="18" name="图片 18" descr="K:\rmmv\DW~E2Q}GEFDWJ5)IA@FJCM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:\rmmv\DW~E2Q}GEFDWJ5)IA@FJCMR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880" cy="121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EEDEF" w14:textId="77777777" w:rsidR="003B3233" w:rsidRDefault="003B3233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50ABE44" w14:textId="77777777" w:rsidR="003B3233" w:rsidRPr="00F92E0B" w:rsidRDefault="003B3233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DNF</w:t>
      </w:r>
      <w:r w:rsidRPr="00F92E0B">
        <w:rPr>
          <w:rFonts w:ascii="Tahoma" w:eastAsia="微软雅黑" w:hAnsi="Tahoma" w:hint="eastAsia"/>
          <w:bCs/>
          <w:kern w:val="0"/>
          <w:sz w:val="22"/>
        </w:rPr>
        <w:t>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38322BBE" w14:textId="1D081CD7" w:rsidR="003B3233" w:rsidRPr="00F92E0B" w:rsidRDefault="003B3233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头像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836F4D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名称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生命段数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8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白色块弹出条）</w:t>
      </w:r>
    </w:p>
    <w:p w14:paraId="77C4E75F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1FA1C1" wp14:editId="2E8D3D8F">
            <wp:extent cx="3840813" cy="434378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408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D0F10" w14:textId="77777777" w:rsidR="004F0CD8" w:rsidRDefault="004F0CD8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F983E7D" w14:textId="2EA20286" w:rsidR="00D16634" w:rsidRDefault="00F92E0B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16B8045" w14:textId="77777777" w:rsidR="007C0916" w:rsidRPr="00F92E0B" w:rsidRDefault="007C0916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lastRenderedPageBreak/>
        <w:t>《苍翼默示录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5030342E" w14:textId="1847A29A" w:rsidR="007C0916" w:rsidRPr="00F92E0B" w:rsidRDefault="007C0916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头像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粒子效果）</w:t>
      </w:r>
      <w:r w:rsidR="00F92E0B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+ </w:t>
      </w:r>
      <w:r w:rsidRPr="00F92E0B">
        <w:rPr>
          <w:rFonts w:ascii="Tahoma" w:eastAsia="微软雅黑" w:hAnsi="Tahoma" w:hint="eastAsia"/>
          <w:bCs/>
          <w:kern w:val="0"/>
          <w:sz w:val="22"/>
        </w:rPr>
        <w:t>魔法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644EAFCF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7F659F" wp14:editId="616A7A53">
            <wp:extent cx="2476191" cy="495238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76191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BB9601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C767D3A" w14:textId="77777777" w:rsidR="00736EB9" w:rsidRPr="00F92E0B" w:rsidRDefault="00736EB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血缘诅咒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18AF043F" w14:textId="18B92CAE" w:rsidR="00736EB9" w:rsidRPr="00F92E0B" w:rsidRDefault="00736EB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836F4D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名称</w:t>
      </w:r>
      <w:r w:rsidR="00836F4D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+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数字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="007A3D25"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7A3D25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7A3D25" w:rsidRPr="00F92E0B">
        <w:rPr>
          <w:rFonts w:ascii="Tahoma" w:eastAsia="微软雅黑" w:hAnsi="Tahoma" w:hint="eastAsia"/>
          <w:bCs/>
          <w:kern w:val="0"/>
          <w:sz w:val="22"/>
        </w:rPr>
        <w:t>游标</w:t>
      </w:r>
      <w:r w:rsidRPr="00F92E0B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D42A734" w14:textId="77777777" w:rsidR="00736EB9" w:rsidRDefault="00736EB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E39BD7" wp14:editId="52DE7134">
            <wp:extent cx="5274310" cy="463333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325D2" w14:textId="28D6DB1A" w:rsidR="00E168AC" w:rsidRDefault="00E168AC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5A04032" w14:textId="5805D8EA" w:rsidR="00E168AC" w:rsidRPr="00E168AC" w:rsidRDefault="00E168AC" w:rsidP="00E168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168AC">
        <w:rPr>
          <w:rFonts w:ascii="Tahoma" w:eastAsia="微软雅黑" w:hAnsi="Tahoma" w:hint="eastAsia"/>
          <w:bCs/>
          <w:kern w:val="0"/>
          <w:sz w:val="22"/>
        </w:rPr>
        <w:t>《死亡细胞》的</w:t>
      </w:r>
      <w:r w:rsidRPr="00E168AC">
        <w:rPr>
          <w:rFonts w:ascii="Tahoma" w:eastAsia="微软雅黑" w:hAnsi="Tahoma" w:hint="eastAsia"/>
          <w:bCs/>
          <w:kern w:val="0"/>
          <w:sz w:val="22"/>
        </w:rPr>
        <w:t>boss</w:t>
      </w:r>
      <w:r w:rsidRPr="00E168AC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735F6FF5" w14:textId="035B2E07" w:rsidR="00E168AC" w:rsidRPr="00E168AC" w:rsidRDefault="00E168AC" w:rsidP="00E168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168AC">
        <w:rPr>
          <w:rFonts w:ascii="Tahoma" w:eastAsia="微软雅黑" w:hAnsi="Tahoma" w:hint="eastAsia"/>
          <w:bCs/>
          <w:kern w:val="0"/>
          <w:sz w:val="22"/>
        </w:rPr>
        <w:t>背景</w:t>
      </w:r>
      <w:r w:rsidRPr="00E168AC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E168AC">
        <w:rPr>
          <w:rFonts w:ascii="Tahoma" w:eastAsia="微软雅黑" w:hAnsi="Tahoma" w:hint="eastAsia"/>
          <w:bCs/>
          <w:kern w:val="0"/>
          <w:sz w:val="22"/>
        </w:rPr>
        <w:t>1</w:t>
      </w:r>
      <w:r w:rsidRPr="00E168AC">
        <w:rPr>
          <w:rFonts w:ascii="Tahoma" w:eastAsia="微软雅黑" w:hAnsi="Tahoma" w:hint="eastAsia"/>
          <w:bCs/>
          <w:kern w:val="0"/>
          <w:sz w:val="22"/>
        </w:rPr>
        <w:t>段</w:t>
      </w:r>
      <w:r w:rsidRPr="00E168AC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E168AC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白色弹出条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游标）</w:t>
      </w:r>
    </w:p>
    <w:p w14:paraId="41D832B6" w14:textId="017B4048" w:rsidR="00E168AC" w:rsidRDefault="00E168AC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5DB95C" wp14:editId="569CE8E5">
            <wp:extent cx="4267570" cy="51820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67570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1191E" w14:textId="77777777" w:rsidR="00E168AC" w:rsidRDefault="00E168AC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273BD3F" w14:textId="77777777" w:rsidR="00736EB9" w:rsidRDefault="00736EB9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 w:rsidRPr="00CF0FB9">
        <w:rPr>
          <w:rFonts w:ascii="微软雅黑" w:eastAsia="微软雅黑" w:hAnsi="微软雅黑" w:hint="eastAsia"/>
          <w:color w:val="BFBFBF" w:themeColor="background1" w:themeShade="BF"/>
          <w:kern w:val="0"/>
          <w:sz w:val="22"/>
        </w:rPr>
        <w:t>（不过说起来，这些完美的生命框，无论怎么表现，在大作游戏里面都是锦上添花，在</w:t>
      </w:r>
      <w:proofErr w:type="spellStart"/>
      <w:r w:rsidRPr="00CF0FB9">
        <w:rPr>
          <w:rFonts w:ascii="微软雅黑" w:eastAsia="微软雅黑" w:hAnsi="微软雅黑" w:hint="eastAsia"/>
          <w:color w:val="BFBFBF" w:themeColor="background1" w:themeShade="BF"/>
          <w:kern w:val="0"/>
          <w:sz w:val="22"/>
        </w:rPr>
        <w:t>rpg</w:t>
      </w:r>
      <w:proofErr w:type="spellEnd"/>
      <w:r w:rsidRPr="00CF0FB9">
        <w:rPr>
          <w:rFonts w:ascii="微软雅黑" w:eastAsia="微软雅黑" w:hAnsi="微软雅黑" w:hint="eastAsia"/>
          <w:color w:val="BFBFBF" w:themeColor="background1" w:themeShade="BF"/>
          <w:kern w:val="0"/>
          <w:sz w:val="22"/>
        </w:rPr>
        <w:t>这种小游戏里面，实在形成不了亮点。）</w:t>
      </w:r>
    </w:p>
    <w:p w14:paraId="1D2FE591" w14:textId="77777777" w:rsidR="009E5EB2" w:rsidRDefault="009E5EB2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</w:p>
    <w:p w14:paraId="5186B0AF" w14:textId="77777777" w:rsidR="009E5EB2" w:rsidRDefault="00454D84" w:rsidP="00454D84">
      <w:pPr>
        <w:widowControl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>
        <w:rPr>
          <w:rFonts w:ascii="微软雅黑" w:eastAsia="微软雅黑" w:hAnsi="微软雅黑"/>
          <w:color w:val="BFBFBF" w:themeColor="background1" w:themeShade="BF"/>
          <w:kern w:val="0"/>
          <w:sz w:val="22"/>
        </w:rPr>
        <w:br w:type="page"/>
      </w:r>
    </w:p>
    <w:p w14:paraId="37350E94" w14:textId="71142290" w:rsidR="009E5EB2" w:rsidRDefault="00562D4D" w:rsidP="00BC7ACE">
      <w:pPr>
        <w:pStyle w:val="2"/>
      </w:pPr>
      <w:r>
        <w:rPr>
          <w:rFonts w:hint="eastAsia"/>
        </w:rPr>
        <w:lastRenderedPageBreak/>
        <w:t>从零开始设计</w:t>
      </w:r>
      <w:r w:rsidR="00486300">
        <w:rPr>
          <w:rFonts w:hint="eastAsia"/>
        </w:rPr>
        <w:t>（DIY）</w:t>
      </w:r>
    </w:p>
    <w:p w14:paraId="701F8597" w14:textId="21F920D0" w:rsidR="00555DFC" w:rsidRDefault="00555DFC" w:rsidP="00555DFC">
      <w:pPr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BOSS框的配置流程" w:history="1">
        <w:r w:rsidRPr="00555DFC">
          <w:rPr>
            <w:rStyle w:val="a4"/>
            <w:rFonts w:ascii="Tahoma" w:eastAsia="微软雅黑" w:hAnsi="Tahoma" w:hint="eastAsia"/>
            <w:kern w:val="0"/>
            <w:sz w:val="22"/>
          </w:rPr>
          <w:t>BOSS</w:t>
        </w:r>
        <w:r w:rsidRPr="00555DFC">
          <w:rPr>
            <w:rStyle w:val="a4"/>
            <w:rFonts w:ascii="Tahoma" w:eastAsia="微软雅黑" w:hAnsi="Tahoma" w:hint="eastAsia"/>
            <w:kern w:val="0"/>
            <w:sz w:val="22"/>
          </w:rPr>
          <w:t>框的配置流程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704BE" w14:paraId="58EEECC1" w14:textId="77777777" w:rsidTr="00891E66">
        <w:tc>
          <w:tcPr>
            <w:tcW w:w="8522" w:type="dxa"/>
            <w:shd w:val="clear" w:color="auto" w:fill="DEEAF6" w:themeFill="accent1" w:themeFillTint="33"/>
          </w:tcPr>
          <w:p w14:paraId="4E57B349" w14:textId="77777777" w:rsidR="007704BE" w:rsidRPr="004B32E8" w:rsidRDefault="007704BE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关于审美：</w:t>
            </w:r>
          </w:p>
          <w:p w14:paraId="1585DB1A" w14:textId="77777777" w:rsidR="007704BE" w:rsidRPr="004B32E8" w:rsidRDefault="007704BE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经过群友提醒，作者我才注意到，设计出来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【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不好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B333748" w14:textId="77777777" w:rsidR="007704BE" w:rsidRDefault="007704BE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作者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编写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一个开荒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角度思考问题的。开荒者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关注的侧重点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满足功能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一个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完整的教程说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美感是次要因素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以自然显得难看。</w:t>
            </w:r>
          </w:p>
          <w:p w14:paraId="06DC9FE6" w14:textId="77777777" w:rsidR="007704BE" w:rsidRPr="004B32E8" w:rsidRDefault="007704BE" w:rsidP="00891E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为读者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你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更多要关注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是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细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所以，千万不要把我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拙劣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美术当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能力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上限。希望你们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此教程基础上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设计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漂亮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74FA1125" w14:textId="5009D389" w:rsidR="007D03F7" w:rsidRDefault="003603FC" w:rsidP="003603FC">
      <w:pPr>
        <w:pStyle w:val="3"/>
        <w:rPr>
          <w:sz w:val="28"/>
        </w:rPr>
      </w:pPr>
      <w:r>
        <w:rPr>
          <w:rFonts w:hint="eastAsia"/>
          <w:sz w:val="28"/>
        </w:rPr>
        <w:t>设计一个Boss粗条生命框</w:t>
      </w:r>
    </w:p>
    <w:p w14:paraId="1BC75DE5" w14:textId="6EC33E50" w:rsidR="003603FC" w:rsidRPr="003A19C7" w:rsidRDefault="003603FC" w:rsidP="003A19C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A19C7">
        <w:rPr>
          <w:rFonts w:ascii="微软雅黑" w:eastAsia="微软雅黑" w:hAnsi="微软雅黑" w:hint="eastAsia"/>
          <w:sz w:val="22"/>
          <w:szCs w:val="22"/>
        </w:rPr>
        <w:t>1</w:t>
      </w:r>
      <w:r w:rsidRPr="003A19C7">
        <w:rPr>
          <w:rFonts w:ascii="微软雅黑" w:eastAsia="微软雅黑" w:hAnsi="微软雅黑"/>
          <w:sz w:val="22"/>
          <w:szCs w:val="22"/>
        </w:rPr>
        <w:t>.</w:t>
      </w:r>
      <w:r w:rsidR="003A19C7">
        <w:rPr>
          <w:rFonts w:ascii="微软雅黑" w:eastAsia="微软雅黑" w:hAnsi="微软雅黑"/>
          <w:sz w:val="22"/>
          <w:szCs w:val="22"/>
        </w:rPr>
        <w:t xml:space="preserve"> </w:t>
      </w:r>
      <w:r w:rsidRPr="003A19C7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68E27021" w14:textId="0AF54550" w:rsidR="007D03F7" w:rsidRPr="007D03F7" w:rsidRDefault="007D03F7" w:rsidP="007D03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boss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生命框，这一点非常重要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  <w:r w:rsidR="0015356D">
        <w:rPr>
          <w:rFonts w:ascii="Tahoma" w:eastAsia="微软雅黑" w:hAnsi="Tahoma"/>
          <w:color w:val="2E74B5" w:themeColor="accent1" w:themeShade="BF"/>
          <w:kern w:val="0"/>
          <w:sz w:val="22"/>
        </w:rPr>
        <w:t>B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oss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的功能并不是堆得越多越好，重点还是要贴合你游戏的画风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782E732" w14:textId="2CD338C6" w:rsidR="004E00B0" w:rsidRPr="00555DFC" w:rsidRDefault="007D03F7" w:rsidP="007D03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 w:hint="eastAsia"/>
          <w:kern w:val="0"/>
          <w:sz w:val="22"/>
        </w:rPr>
        <w:t>经过百度寻找灵感，根据想法</w:t>
      </w:r>
      <w:r w:rsidR="004E00B0" w:rsidRPr="00555DFC">
        <w:rPr>
          <w:rFonts w:ascii="Tahoma" w:eastAsia="微软雅黑" w:hAnsi="Tahoma" w:hint="eastAsia"/>
          <w:kern w:val="0"/>
          <w:sz w:val="22"/>
        </w:rPr>
        <w:t>建立</w:t>
      </w:r>
      <w:r w:rsidRPr="00555DFC">
        <w:rPr>
          <w:rFonts w:ascii="Tahoma" w:eastAsia="微软雅黑" w:hAnsi="Tahoma" w:hint="eastAsia"/>
          <w:kern w:val="0"/>
          <w:sz w:val="22"/>
        </w:rPr>
        <w:t>了</w:t>
      </w:r>
      <w:r w:rsidR="004E00B0" w:rsidRPr="00555DFC">
        <w:rPr>
          <w:rFonts w:ascii="Tahoma" w:eastAsia="微软雅黑" w:hAnsi="Tahoma" w:hint="eastAsia"/>
          <w:kern w:val="0"/>
          <w:sz w:val="22"/>
        </w:rPr>
        <w:t>一个初稿：</w:t>
      </w:r>
    </w:p>
    <w:p w14:paraId="3E35CB7D" w14:textId="66D7B1CC" w:rsidR="00C37081" w:rsidRPr="00555DFC" w:rsidRDefault="00C37081" w:rsidP="00555DF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5B597E" wp14:editId="0EFA2793">
            <wp:extent cx="4328160" cy="798418"/>
            <wp:effectExtent l="0" t="0" r="0" b="1905"/>
            <wp:docPr id="27" name="图片 27" descr="F:\rpg mv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未标题-1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3019" cy="808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CCD09F" w14:textId="0049FF4A" w:rsidR="00C37081" w:rsidRPr="00555DFC" w:rsidRDefault="00C37081" w:rsidP="00C370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 w:hint="eastAsia"/>
          <w:kern w:val="0"/>
          <w:sz w:val="22"/>
        </w:rPr>
        <w:t>感觉单纯的一个</w:t>
      </w:r>
      <w:proofErr w:type="gramStart"/>
      <w:r w:rsidRPr="00555DFC">
        <w:rPr>
          <w:rFonts w:ascii="Tahoma" w:eastAsia="微软雅黑" w:hAnsi="Tahoma" w:hint="eastAsia"/>
          <w:kern w:val="0"/>
          <w:sz w:val="22"/>
        </w:rPr>
        <w:t>长条太</w:t>
      </w:r>
      <w:proofErr w:type="gramEnd"/>
      <w:r w:rsidRPr="00555DFC">
        <w:rPr>
          <w:rFonts w:ascii="Tahoma" w:eastAsia="微软雅黑" w:hAnsi="Tahoma" w:hint="eastAsia"/>
          <w:kern w:val="0"/>
          <w:sz w:val="22"/>
        </w:rPr>
        <w:t>简陋了，改进一下结构：</w:t>
      </w:r>
    </w:p>
    <w:p w14:paraId="489C6E71" w14:textId="492910EF" w:rsidR="007D03F7" w:rsidRDefault="004E00B0" w:rsidP="007704B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B682C54" wp14:editId="6A3D350D">
            <wp:extent cx="2621280" cy="719295"/>
            <wp:effectExtent l="0" t="0" r="7620" b="5080"/>
            <wp:docPr id="9" name="图片 9" descr="F:\rpg mv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未标题-1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356" cy="720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5A135" w14:textId="57453BB4" w:rsidR="002E2FEF" w:rsidRPr="003A19C7" w:rsidRDefault="002E2FEF" w:rsidP="003A19C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A19C7">
        <w:rPr>
          <w:rFonts w:ascii="微软雅黑" w:eastAsia="微软雅黑" w:hAnsi="微软雅黑"/>
          <w:sz w:val="22"/>
          <w:szCs w:val="22"/>
        </w:rPr>
        <w:t>2.</w:t>
      </w:r>
      <w:r w:rsidR="003A19C7">
        <w:rPr>
          <w:rFonts w:ascii="微软雅黑" w:eastAsia="微软雅黑" w:hAnsi="微软雅黑"/>
          <w:sz w:val="22"/>
          <w:szCs w:val="22"/>
        </w:rPr>
        <w:t xml:space="preserve"> </w:t>
      </w:r>
      <w:r w:rsidRPr="003A19C7">
        <w:rPr>
          <w:rFonts w:ascii="微软雅黑" w:eastAsia="微软雅黑" w:hAnsi="微软雅黑" w:hint="eastAsia"/>
          <w:sz w:val="22"/>
          <w:szCs w:val="22"/>
        </w:rPr>
        <w:t>结构规划</w:t>
      </w:r>
      <w:r w:rsidR="003A19C7">
        <w:rPr>
          <w:rFonts w:ascii="微软雅黑" w:eastAsia="微软雅黑" w:hAnsi="微软雅黑" w:hint="eastAsia"/>
          <w:sz w:val="22"/>
          <w:szCs w:val="22"/>
        </w:rPr>
        <w:t>/流程梳理</w:t>
      </w:r>
    </w:p>
    <w:p w14:paraId="1B7679A6" w14:textId="15DE5E15" w:rsidR="002E2FEF" w:rsidRDefault="007F43D1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、参数数字、外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三者都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不同的插件中配置。</w:t>
      </w:r>
    </w:p>
    <w:p w14:paraId="38ED4E92" w14:textId="6282E023" w:rsidR="007D03F7" w:rsidRDefault="00337454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337454">
        <w:rPr>
          <w:rFonts w:ascii="微软雅黑" w:eastAsia="微软雅黑" w:hAnsi="微软雅黑" w:hint="eastAsia"/>
          <w:bCs/>
          <w:kern w:val="0"/>
          <w:sz w:val="22"/>
        </w:rPr>
        <w:t xml:space="preserve">经过分析，可能会需要 </w:t>
      </w:r>
      <w:r w:rsidRPr="00337454">
        <w:rPr>
          <w:rFonts w:ascii="微软雅黑" w:eastAsia="微软雅黑" w:hAnsi="微软雅黑"/>
          <w:bCs/>
          <w:kern w:val="0"/>
          <w:sz w:val="22"/>
        </w:rPr>
        <w:t>1</w:t>
      </w:r>
      <w:r w:rsidRPr="00337454">
        <w:rPr>
          <w:rFonts w:ascii="微软雅黑" w:eastAsia="微软雅黑" w:hAnsi="微软雅黑" w:hint="eastAsia"/>
          <w:bCs/>
          <w:kern w:val="0"/>
          <w:sz w:val="22"/>
        </w:rPr>
        <w:t>个背景外框、</w:t>
      </w:r>
      <w:r w:rsidRPr="00337454">
        <w:rPr>
          <w:rFonts w:ascii="微软雅黑" w:eastAsia="微软雅黑" w:hAnsi="微软雅黑"/>
          <w:bCs/>
          <w:kern w:val="0"/>
          <w:sz w:val="22"/>
        </w:rPr>
        <w:t>1</w:t>
      </w:r>
      <w:r w:rsidRPr="00337454">
        <w:rPr>
          <w:rFonts w:ascii="微软雅黑" w:eastAsia="微软雅黑" w:hAnsi="微软雅黑" w:hint="eastAsia"/>
          <w:bCs/>
          <w:kern w:val="0"/>
          <w:sz w:val="22"/>
        </w:rPr>
        <w:t>个参数条，2个参数数字，然后就是姓名、状态、头像规划的区域</w:t>
      </w:r>
      <w:r w:rsidR="007D03F7" w:rsidRPr="00337454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51DD7A6D" w14:textId="76540485" w:rsidR="00337454" w:rsidRDefault="00C54E37" w:rsidP="00C54E37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C54E37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66529509" wp14:editId="7C7D8493">
            <wp:extent cx="4396740" cy="1127760"/>
            <wp:effectExtent l="0" t="0" r="3810" b="0"/>
            <wp:docPr id="16" name="图片 16" descr="F:\rpg mv箱\参数条核心\BOSS框说明\s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BOSS框说明\sss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740" cy="112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E66DB" w14:textId="477B792A" w:rsidR="004E00B0" w:rsidRPr="007704BE" w:rsidRDefault="00C54E37" w:rsidP="007704BE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>
        <w:rPr>
          <w:rFonts w:ascii="微软雅黑" w:eastAsia="微软雅黑" w:hAnsi="微软雅黑" w:hint="eastAsia"/>
          <w:bCs/>
          <w:kern w:val="0"/>
          <w:sz w:val="22"/>
        </w:rPr>
        <w:t>这里魔法和怒气不考虑</w:t>
      </w:r>
      <w:r w:rsidR="00C37081" w:rsidRPr="007D03F7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16FC87F3" w14:textId="76D81426" w:rsidR="004E00B0" w:rsidRPr="003A19C7" w:rsidRDefault="00337454" w:rsidP="003A19C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A19C7"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4E00B0" w:rsidRPr="003A19C7">
        <w:rPr>
          <w:rFonts w:ascii="微软雅黑" w:eastAsia="微软雅黑" w:hAnsi="微软雅黑"/>
          <w:sz w:val="22"/>
          <w:szCs w:val="22"/>
        </w:rPr>
        <w:t>.</w:t>
      </w:r>
      <w:r w:rsidR="003A19C7">
        <w:rPr>
          <w:rFonts w:ascii="微软雅黑" w:eastAsia="微软雅黑" w:hAnsi="微软雅黑"/>
          <w:sz w:val="22"/>
          <w:szCs w:val="22"/>
        </w:rPr>
        <w:t xml:space="preserve"> </w:t>
      </w:r>
      <w:r w:rsidRPr="003A19C7">
        <w:rPr>
          <w:rFonts w:ascii="微软雅黑" w:eastAsia="微软雅黑" w:hAnsi="微软雅黑" w:hint="eastAsia"/>
          <w:sz w:val="22"/>
          <w:szCs w:val="22"/>
        </w:rPr>
        <w:t>起草</w:t>
      </w:r>
      <w:r w:rsidR="00712B69" w:rsidRPr="003A19C7">
        <w:rPr>
          <w:rFonts w:ascii="微软雅黑" w:eastAsia="微软雅黑" w:hAnsi="微软雅黑" w:hint="eastAsia"/>
          <w:sz w:val="22"/>
          <w:szCs w:val="22"/>
        </w:rPr>
        <w:t>资源</w:t>
      </w:r>
    </w:p>
    <w:p w14:paraId="1902B47A" w14:textId="7EC33896" w:rsidR="003002FA" w:rsidRPr="003002FA" w:rsidRDefault="003A19C7" w:rsidP="00E8195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a</w:t>
      </w:r>
      <w:r w:rsidR="003002F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3002FA" w:rsidRPr="003002FA">
        <w:rPr>
          <w:rFonts w:ascii="Tahoma" w:eastAsia="微软雅黑" w:hAnsi="Tahoma" w:hint="eastAsia"/>
          <w:b/>
          <w:bCs/>
          <w:kern w:val="0"/>
          <w:sz w:val="22"/>
        </w:rPr>
        <w:t>生命</w:t>
      </w:r>
      <w:proofErr w:type="gramStart"/>
      <w:r w:rsidR="003002FA" w:rsidRPr="003002FA">
        <w:rPr>
          <w:rFonts w:ascii="Tahoma" w:eastAsia="微软雅黑" w:hAnsi="Tahoma" w:hint="eastAsia"/>
          <w:b/>
          <w:bCs/>
          <w:kern w:val="0"/>
          <w:sz w:val="22"/>
        </w:rPr>
        <w:t>条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资源</w:t>
      </w:r>
      <w:proofErr w:type="gramEnd"/>
      <w:r w:rsidR="004525DB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4525DB">
        <w:rPr>
          <w:rFonts w:ascii="Tahoma" w:eastAsia="微软雅黑" w:hAnsi="Tahoma"/>
          <w:b/>
          <w:bCs/>
          <w:kern w:val="0"/>
          <w:sz w:val="22"/>
        </w:rPr>
        <w:t xml:space="preserve">+ 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框架</w:t>
      </w:r>
    </w:p>
    <w:p w14:paraId="0CA8A2BE" w14:textId="3D1CE825" w:rsidR="00337454" w:rsidRDefault="00337454" w:rsidP="00E8195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生命条是重点对象，所以这里先从生命条着手。</w:t>
      </w:r>
    </w:p>
    <w:p w14:paraId="48FC85CD" w14:textId="416AE755" w:rsidR="00C54E37" w:rsidRDefault="00C54E37" w:rsidP="003002F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计</w:t>
      </w:r>
      <w:r w:rsidR="00CD5EE5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想让</w:t>
      </w:r>
      <w:proofErr w:type="gramStart"/>
      <w:r>
        <w:rPr>
          <w:rFonts w:ascii="Tahoma" w:eastAsia="微软雅黑" w:hAnsi="Tahoma" w:hint="eastAsia"/>
          <w:kern w:val="0"/>
          <w:sz w:val="22"/>
        </w:rPr>
        <w:t>条显得</w:t>
      </w:r>
      <w:proofErr w:type="gramEnd"/>
      <w:r>
        <w:rPr>
          <w:rFonts w:ascii="Tahoma" w:eastAsia="微软雅黑" w:hAnsi="Tahoma" w:hint="eastAsia"/>
          <w:kern w:val="0"/>
          <w:sz w:val="22"/>
        </w:rPr>
        <w:t>更加粗一些，有打击感。</w:t>
      </w:r>
      <w:r w:rsidR="00CD5EE5">
        <w:rPr>
          <w:rFonts w:ascii="Tahoma" w:eastAsia="微软雅黑" w:hAnsi="Tahoma" w:hint="eastAsia"/>
          <w:kern w:val="0"/>
          <w:sz w:val="22"/>
        </w:rPr>
        <w:t>于是</w:t>
      </w:r>
      <w:r w:rsidR="003002FA">
        <w:rPr>
          <w:rFonts w:ascii="Tahoma" w:eastAsia="微软雅黑" w:hAnsi="Tahoma" w:hint="eastAsia"/>
          <w:kern w:val="0"/>
          <w:sz w:val="22"/>
        </w:rPr>
        <w:t>将高度设为</w:t>
      </w:r>
      <w:r w:rsidR="003002FA">
        <w:rPr>
          <w:rFonts w:ascii="Tahoma" w:eastAsia="微软雅黑" w:hAnsi="Tahoma" w:hint="eastAsia"/>
          <w:kern w:val="0"/>
          <w:sz w:val="22"/>
        </w:rPr>
        <w:t>3</w:t>
      </w:r>
      <w:r w:rsidR="003002FA">
        <w:rPr>
          <w:rFonts w:ascii="Tahoma" w:eastAsia="微软雅黑" w:hAnsi="Tahoma"/>
          <w:kern w:val="0"/>
          <w:sz w:val="22"/>
        </w:rPr>
        <w:t>0</w:t>
      </w:r>
      <w:r w:rsidR="003002FA">
        <w:rPr>
          <w:rFonts w:ascii="Tahoma" w:eastAsia="微软雅黑" w:hAnsi="Tahoma" w:hint="eastAsia"/>
          <w:kern w:val="0"/>
          <w:sz w:val="22"/>
        </w:rPr>
        <w:t>像素。</w:t>
      </w:r>
      <w:r w:rsidR="00CD5EE5">
        <w:rPr>
          <w:rFonts w:ascii="Tahoma" w:eastAsia="微软雅黑" w:hAnsi="Tahoma" w:hint="eastAsia"/>
          <w:kern w:val="0"/>
          <w:sz w:val="22"/>
        </w:rPr>
        <w:t>再拉个渐变。</w:t>
      </w:r>
    </w:p>
    <w:p w14:paraId="32AE2805" w14:textId="6832C416" w:rsidR="00C54E37" w:rsidRPr="00337454" w:rsidRDefault="003002FA" w:rsidP="00C54E3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9E2008" wp14:editId="4C688454">
            <wp:extent cx="5006340" cy="323670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9163" cy="330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25A67" w14:textId="3A20EB0F" w:rsidR="003002FA" w:rsidRDefault="003002FA" w:rsidP="003002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接设计的长方形，不需要考虑遮罩。</w:t>
      </w:r>
    </w:p>
    <w:p w14:paraId="7B43091E" w14:textId="7AC49B8C" w:rsidR="003002FA" w:rsidRPr="00ED31B8" w:rsidRDefault="003002FA" w:rsidP="003002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也不考虑流动效果。资源长度就是实际显示长度。</w:t>
      </w:r>
    </w:p>
    <w:p w14:paraId="723B1E19" w14:textId="77777777" w:rsidR="00712B69" w:rsidRDefault="00712B69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13AB42C" w14:textId="4283003D" w:rsidR="00712B69" w:rsidRDefault="00712B69" w:rsidP="003002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条的大小</w:t>
      </w:r>
      <w:r w:rsidR="003002FA">
        <w:rPr>
          <w:rFonts w:ascii="Tahoma" w:eastAsia="微软雅黑" w:hAnsi="Tahoma" w:hint="eastAsia"/>
          <w:kern w:val="0"/>
          <w:sz w:val="22"/>
        </w:rPr>
        <w:t>确定后</w:t>
      </w:r>
      <w:r>
        <w:rPr>
          <w:rFonts w:ascii="Tahoma" w:eastAsia="微软雅黑" w:hAnsi="Tahoma" w:hint="eastAsia"/>
          <w:kern w:val="0"/>
          <w:sz w:val="22"/>
        </w:rPr>
        <w:t>，再根据条的大小设计背景外框</w:t>
      </w:r>
      <w:r w:rsidR="003002FA">
        <w:rPr>
          <w:rFonts w:ascii="Tahoma" w:eastAsia="微软雅黑" w:hAnsi="Tahoma" w:hint="eastAsia"/>
          <w:kern w:val="0"/>
          <w:sz w:val="22"/>
        </w:rPr>
        <w:t>和凹槽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6AD008C" w14:textId="3BBD333E" w:rsidR="003002FA" w:rsidRDefault="003002FA" w:rsidP="003002F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凹槽条和生命条大小一样</w:t>
      </w:r>
      <w:r w:rsidR="00532A0C">
        <w:rPr>
          <w:rFonts w:ascii="Tahoma" w:eastAsia="微软雅黑" w:hAnsi="Tahoma" w:hint="eastAsia"/>
          <w:kern w:val="0"/>
          <w:sz w:val="22"/>
        </w:rPr>
        <w:t>，加一点渐变，使其看起来像是凹进去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F1C1125" w14:textId="5BB7C81D" w:rsidR="003002FA" w:rsidRDefault="003002FA" w:rsidP="003002F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26C36C9" wp14:editId="2458C836">
            <wp:extent cx="4960620" cy="320714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642" cy="340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4DC8C" w14:textId="30DF9CDA" w:rsidR="00532A0C" w:rsidRDefault="00532A0C" w:rsidP="00532A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框先设为外面包裹的一层简单框架。</w:t>
      </w:r>
    </w:p>
    <w:p w14:paraId="70F82514" w14:textId="184F29DD" w:rsidR="00655642" w:rsidRDefault="003002FA" w:rsidP="003002F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FBF67F" wp14:editId="49E4E676">
            <wp:extent cx="5017030" cy="3962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803" cy="413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5C7C5" w14:textId="56EF8837" w:rsidR="003002FA" w:rsidRDefault="003002FA" w:rsidP="003002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框架画好后，按照原来的布局想法，先把框放上：</w:t>
      </w:r>
    </w:p>
    <w:p w14:paraId="3E497E79" w14:textId="2567D0F1" w:rsidR="003002FA" w:rsidRDefault="00151D14" w:rsidP="003002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215CA3" wp14:editId="2127CA54">
            <wp:extent cx="5274310" cy="73977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1A84A" w14:textId="7474845D" w:rsidR="00151D14" w:rsidRDefault="00151D14" w:rsidP="003002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发现状态的位置反而挤出去了一点，有些不好看，于是放里面。</w:t>
      </w:r>
    </w:p>
    <w:p w14:paraId="240C3537" w14:textId="4DD90C1C" w:rsidR="003002FA" w:rsidRDefault="00151D14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DD3C80" wp14:editId="017265DF">
            <wp:extent cx="5274310" cy="7397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E4587" w14:textId="030DFA6D" w:rsidR="00DE093E" w:rsidRDefault="00DE093E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CD0DF1" w14:textId="2A27AF73" w:rsidR="003002FA" w:rsidRPr="003002FA" w:rsidRDefault="003A19C7" w:rsidP="003002F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b</w:t>
      </w:r>
      <w:r w:rsidR="003002F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3002FA" w:rsidRPr="003002FA">
        <w:rPr>
          <w:rFonts w:ascii="Tahoma" w:eastAsia="微软雅黑" w:hAnsi="Tahoma" w:hint="eastAsia"/>
          <w:b/>
          <w:bCs/>
          <w:kern w:val="0"/>
          <w:sz w:val="22"/>
        </w:rPr>
        <w:t>生命数字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资源</w:t>
      </w:r>
    </w:p>
    <w:p w14:paraId="6EBCC48B" w14:textId="12143033" w:rsidR="003002FA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数字可以在</w:t>
      </w:r>
      <w:proofErr w:type="spellStart"/>
      <w:r>
        <w:rPr>
          <w:rFonts w:ascii="Tahoma" w:eastAsia="微软雅黑" w:hAnsi="Tahoma" w:hint="eastAsia"/>
          <w:kern w:val="0"/>
          <w:sz w:val="22"/>
        </w:rPr>
        <w:t>ps</w:t>
      </w:r>
      <w:proofErr w:type="spellEnd"/>
      <w:r>
        <w:rPr>
          <w:rFonts w:ascii="Tahoma" w:eastAsia="微软雅黑" w:hAnsi="Tahoma" w:hint="eastAsia"/>
          <w:kern w:val="0"/>
          <w:sz w:val="22"/>
        </w:rPr>
        <w:t>中用铅笔画字符像素点，也可以使用一种字体，然后包裹一些特效。</w:t>
      </w:r>
    </w:p>
    <w:p w14:paraId="2B89BFC3" w14:textId="13A92076" w:rsidR="00DE093E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使用站酷快乐体进行设计。</w:t>
      </w:r>
    </w:p>
    <w:p w14:paraId="56F4728A" w14:textId="4A4CEBC8" w:rsidR="00C54E37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D00E2BD" wp14:editId="2B2E3B3F">
            <wp:extent cx="4427220" cy="1173165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458879" cy="1181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860A7" w14:textId="562D0A6B" w:rsidR="00DE093E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</w:t>
      </w:r>
      <w:proofErr w:type="gramStart"/>
      <w:r>
        <w:rPr>
          <w:rFonts w:ascii="Tahoma" w:eastAsia="微软雅黑" w:hAnsi="Tahoma" w:hint="eastAsia"/>
          <w:kern w:val="0"/>
          <w:sz w:val="22"/>
        </w:rPr>
        <w:t>一层描边</w:t>
      </w:r>
      <w:proofErr w:type="gramEnd"/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白色渐变叠加就可以了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41C2B0EC" w14:textId="79003168" w:rsidR="00DE093E" w:rsidRDefault="00DE093E" w:rsidP="00DE093E">
      <w:pPr>
        <w:widowControl/>
        <w:adjustRightInd w:val="0"/>
        <w:snapToGrid w:val="0"/>
        <w:spacing w:afterLines="50" w:after="156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28433C" wp14:editId="786F2174">
            <wp:extent cx="3832860" cy="14131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880692" cy="143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509BD" w14:textId="7429DFFA" w:rsidR="00DE093E" w:rsidRP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5826D5D" wp14:editId="18A9E6BA">
            <wp:extent cx="3375660" cy="185572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383201" cy="185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979BE" w14:textId="50107529" w:rsidR="00DE093E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栅格化文字，进行排布，分成等距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份。</w:t>
      </w:r>
    </w:p>
    <w:p w14:paraId="090641A1" w14:textId="233B3903" w:rsid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5A6BA8" wp14:editId="24E0D71D">
            <wp:extent cx="2865368" cy="1325995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865368" cy="132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6F711" w14:textId="706DD209" w:rsidR="00DE093E" w:rsidRP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854DDF8" wp14:editId="3BD5FF12">
            <wp:extent cx="4838700" cy="952477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62434" cy="957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230C1" w14:textId="3E654371" w:rsidR="00DE093E" w:rsidRPr="00DE093E" w:rsidRDefault="00DE093E" w:rsidP="007C03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5261C321" w14:textId="6C28E9DF" w:rsidR="005967CB" w:rsidRPr="003A19C7" w:rsidRDefault="003002FA" w:rsidP="003A19C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A19C7"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5967CB" w:rsidRPr="003A19C7">
        <w:rPr>
          <w:rFonts w:ascii="微软雅黑" w:eastAsia="微软雅黑" w:hAnsi="微软雅黑"/>
          <w:sz w:val="22"/>
          <w:szCs w:val="22"/>
        </w:rPr>
        <w:t>.</w:t>
      </w:r>
      <w:r w:rsidR="003A19C7">
        <w:rPr>
          <w:rFonts w:ascii="微软雅黑" w:eastAsia="微软雅黑" w:hAnsi="微软雅黑"/>
          <w:sz w:val="22"/>
          <w:szCs w:val="22"/>
        </w:rPr>
        <w:t xml:space="preserve"> </w:t>
      </w:r>
      <w:r w:rsidRPr="003A19C7">
        <w:rPr>
          <w:rFonts w:ascii="微软雅黑" w:eastAsia="微软雅黑" w:hAnsi="微软雅黑" w:hint="eastAsia"/>
          <w:sz w:val="22"/>
          <w:szCs w:val="22"/>
        </w:rPr>
        <w:t>配置样式</w:t>
      </w:r>
    </w:p>
    <w:p w14:paraId="7BFA1034" w14:textId="61F32DEC" w:rsidR="004525DB" w:rsidRPr="003002FA" w:rsidRDefault="003A19C7" w:rsidP="004525D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a</w:t>
      </w:r>
      <w:r w:rsidR="004525DB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4525DB" w:rsidRPr="003002FA">
        <w:rPr>
          <w:rFonts w:ascii="Tahoma" w:eastAsia="微软雅黑" w:hAnsi="Tahoma" w:hint="eastAsia"/>
          <w:b/>
          <w:bCs/>
          <w:kern w:val="0"/>
          <w:sz w:val="22"/>
        </w:rPr>
        <w:t>生命条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配置</w:t>
      </w:r>
    </w:p>
    <w:p w14:paraId="440B9980" w14:textId="6FCC5A46" w:rsidR="004525DB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把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一个参数条，由于不考虑遮罩，并且不流动，而且当前只画了绿色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的结构，所以配置如下：</w:t>
      </w:r>
    </w:p>
    <w:p w14:paraId="106BDF0A" w14:textId="2D0A4A19" w:rsidR="00D91C77" w:rsidRDefault="004525DB" w:rsidP="00D91C7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E7EBECB" wp14:editId="1FEB61C6">
            <wp:extent cx="3025140" cy="1858400"/>
            <wp:effectExtent l="0" t="0" r="3810" b="889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031955" cy="1862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9638A" w14:textId="4517DCA5" w:rsidR="004343DA" w:rsidRDefault="004343DA" w:rsidP="00D91C7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F78821B" wp14:editId="40CA07E5">
            <wp:extent cx="3032760" cy="1340724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39466" cy="1343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82A59" w14:textId="7C7F2C3F" w:rsidR="00230F7C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在</w:t>
      </w:r>
      <w:r w:rsidR="00230F7C">
        <w:rPr>
          <w:rFonts w:ascii="Tahoma" w:eastAsia="微软雅黑" w:hAnsi="Tahoma" w:hint="eastAsia"/>
          <w:kern w:val="0"/>
          <w:sz w:val="22"/>
        </w:rPr>
        <w:t>测试前，</w:t>
      </w:r>
      <w:r>
        <w:rPr>
          <w:rFonts w:ascii="Tahoma" w:eastAsia="微软雅黑" w:hAnsi="Tahoma" w:hint="eastAsia"/>
          <w:kern w:val="0"/>
          <w:sz w:val="22"/>
        </w:rPr>
        <w:t>有可能需要</w:t>
      </w:r>
      <w:r w:rsidR="00230F7C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部分默认</w:t>
      </w:r>
      <w:r w:rsidR="00230F7C">
        <w:rPr>
          <w:rFonts w:ascii="Tahoma" w:eastAsia="微软雅黑" w:hAnsi="Tahoma" w:hint="eastAsia"/>
          <w:kern w:val="0"/>
          <w:sz w:val="22"/>
        </w:rPr>
        <w:t>资源</w:t>
      </w:r>
      <w:r w:rsidR="00230F7C" w:rsidRPr="004525DB">
        <w:rPr>
          <w:rFonts w:ascii="Tahoma" w:eastAsia="微软雅黑" w:hAnsi="Tahoma" w:hint="eastAsia"/>
          <w:kern w:val="0"/>
          <w:sz w:val="22"/>
        </w:rPr>
        <w:t>设为空</w:t>
      </w:r>
      <w:r w:rsidR="00230F7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如果</w:t>
      </w:r>
      <w:r w:rsidR="00230F7C">
        <w:rPr>
          <w:rFonts w:ascii="Tahoma" w:eastAsia="微软雅黑" w:hAnsi="Tahoma" w:hint="eastAsia"/>
          <w:kern w:val="0"/>
          <w:sz w:val="22"/>
        </w:rPr>
        <w:t>默认的资源</w:t>
      </w:r>
      <w:r>
        <w:rPr>
          <w:rFonts w:ascii="Tahoma" w:eastAsia="微软雅黑" w:hAnsi="Tahoma" w:hint="eastAsia"/>
          <w:kern w:val="0"/>
          <w:sz w:val="22"/>
        </w:rPr>
        <w:t>找不到</w:t>
      </w:r>
      <w:r w:rsidR="00230F7C">
        <w:rPr>
          <w:rFonts w:ascii="Tahoma" w:eastAsia="微软雅黑" w:hAnsi="Tahoma" w:hint="eastAsia"/>
          <w:kern w:val="0"/>
          <w:sz w:val="22"/>
        </w:rPr>
        <w:t>，会报文件错误：</w:t>
      </w:r>
    </w:p>
    <w:p w14:paraId="60958C5E" w14:textId="66A67E35" w:rsidR="004343DA" w:rsidRDefault="00230F7C" w:rsidP="004E766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67C8DE" wp14:editId="04919976">
            <wp:extent cx="4687503" cy="854493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687205" cy="854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783A" w14:textId="77777777" w:rsidR="00B95431" w:rsidRPr="004E7661" w:rsidRDefault="00B95431" w:rsidP="004E766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4F87AD6" w14:textId="2AE35BF1" w:rsidR="00B95431" w:rsidRPr="00B95431" w:rsidRDefault="003A19C7" w:rsidP="00B9543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b</w:t>
      </w:r>
      <w:r w:rsidR="004343D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4343DA">
        <w:rPr>
          <w:rFonts w:ascii="Tahoma" w:eastAsia="微软雅黑" w:hAnsi="Tahoma" w:hint="eastAsia"/>
          <w:b/>
          <w:bCs/>
          <w:kern w:val="0"/>
          <w:sz w:val="22"/>
        </w:rPr>
        <w:t>外框配置</w:t>
      </w:r>
    </w:p>
    <w:p w14:paraId="2127376D" w14:textId="0FC0B73A" w:rsidR="00B95431" w:rsidRPr="00B95431" w:rsidRDefault="00B95431" w:rsidP="00B954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提及一下，固定框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BOSS</w:t>
      </w:r>
      <w:r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所以分开，是因为前者是样式，后者是数据。</w:t>
      </w:r>
      <w:r w:rsidRPr="004B0E8B">
        <w:rPr>
          <w:rFonts w:ascii="Tahoma" w:eastAsia="微软雅黑" w:hAnsi="Tahoma" w:hint="eastAsia"/>
          <w:i/>
          <w:iCs/>
          <w:kern w:val="0"/>
          <w:sz w:val="22"/>
        </w:rPr>
        <w:t>数据有可能会在游戏中临时修改，而样式是固定之后不再变化的。</w:t>
      </w:r>
    </w:p>
    <w:p w14:paraId="300F392C" w14:textId="4129A101" w:rsidR="00B95431" w:rsidRPr="00B95431" w:rsidRDefault="004343DA" w:rsidP="004343D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 w:hint="eastAsia"/>
          <w:kern w:val="0"/>
          <w:sz w:val="22"/>
        </w:rPr>
        <w:t>下面</w:t>
      </w:r>
      <w:r w:rsidR="00B95431">
        <w:rPr>
          <w:rFonts w:ascii="Tahoma" w:eastAsia="微软雅黑" w:hAnsi="Tahoma" w:hint="eastAsia"/>
          <w:kern w:val="0"/>
          <w:sz w:val="22"/>
        </w:rPr>
        <w:t>，</w:t>
      </w:r>
      <w:r w:rsidRPr="004343DA">
        <w:rPr>
          <w:rFonts w:ascii="Tahoma" w:eastAsia="微软雅黑" w:hAnsi="Tahoma" w:hint="eastAsia"/>
          <w:kern w:val="0"/>
          <w:sz w:val="22"/>
        </w:rPr>
        <w:t>打开高级</w:t>
      </w:r>
      <w:r w:rsidRPr="004343DA">
        <w:rPr>
          <w:rFonts w:ascii="Tahoma" w:eastAsia="微软雅黑" w:hAnsi="Tahoma" w:hint="eastAsia"/>
          <w:kern w:val="0"/>
          <w:sz w:val="22"/>
        </w:rPr>
        <w:t>boss</w:t>
      </w:r>
      <w:r w:rsidRPr="004343DA">
        <w:rPr>
          <w:rFonts w:ascii="Tahoma" w:eastAsia="微软雅黑" w:hAnsi="Tahoma" w:hint="eastAsia"/>
          <w:kern w:val="0"/>
          <w:sz w:val="22"/>
        </w:rPr>
        <w:t>生命框的配置，</w:t>
      </w:r>
      <w:r>
        <w:rPr>
          <w:rFonts w:ascii="Tahoma" w:eastAsia="微软雅黑" w:hAnsi="Tahoma" w:hint="eastAsia"/>
          <w:kern w:val="0"/>
          <w:sz w:val="22"/>
        </w:rPr>
        <w:t>你会发现有些参数字太多了，显示不全，可以拉动下图的竖线，显示全。</w:t>
      </w:r>
    </w:p>
    <w:p w14:paraId="120604E6" w14:textId="15C0CD04" w:rsidR="004343DA" w:rsidRPr="004343DA" w:rsidRDefault="004343DA" w:rsidP="004343D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/>
          <w:noProof/>
          <w:kern w:val="0"/>
          <w:sz w:val="22"/>
        </w:rPr>
        <w:lastRenderedPageBreak/>
        <w:drawing>
          <wp:inline distT="0" distB="0" distL="0" distR="0" wp14:anchorId="08006260" wp14:editId="0E27089D">
            <wp:extent cx="2438400" cy="1711948"/>
            <wp:effectExtent l="0" t="0" r="0" b="317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465653" cy="173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085DFB5" wp14:editId="597B6867">
            <wp:extent cx="2369820" cy="1725905"/>
            <wp:effectExtent l="0" t="0" r="0" b="825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385314" cy="17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BB504" w14:textId="7941C6F1" w:rsidR="004343DA" w:rsidRDefault="004343DA" w:rsidP="004343D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B7A05D5" w14:textId="271A2BB6" w:rsidR="004343DA" w:rsidRDefault="00445E98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PS对坐标点"/>
      <w:r w:rsidRPr="00445E98">
        <w:rPr>
          <w:rFonts w:ascii="Tahoma" w:eastAsia="微软雅黑" w:hAnsi="Tahoma" w:hint="eastAsia"/>
          <w:b/>
          <w:bCs/>
          <w:kern w:val="0"/>
          <w:sz w:val="22"/>
        </w:rPr>
        <w:t>PS</w:t>
      </w:r>
      <w:r w:rsidRPr="00445E98">
        <w:rPr>
          <w:rFonts w:ascii="Tahoma" w:eastAsia="微软雅黑" w:hAnsi="Tahoma" w:hint="eastAsia"/>
          <w:b/>
          <w:bCs/>
          <w:kern w:val="0"/>
          <w:sz w:val="22"/>
        </w:rPr>
        <w:t>对坐标点</w:t>
      </w:r>
      <w:bookmarkEnd w:id="2"/>
      <w:r>
        <w:rPr>
          <w:rFonts w:ascii="Tahoma" w:eastAsia="微软雅黑" w:hAnsi="Tahoma" w:hint="eastAsia"/>
          <w:kern w:val="0"/>
          <w:sz w:val="22"/>
        </w:rPr>
        <w:t>：</w:t>
      </w:r>
      <w:r w:rsidR="004343DA">
        <w:rPr>
          <w:rFonts w:ascii="Tahoma" w:eastAsia="微软雅黑" w:hAnsi="Tahoma" w:hint="eastAsia"/>
          <w:kern w:val="0"/>
          <w:sz w:val="22"/>
        </w:rPr>
        <w:t>这里比较关键的是要对齐条的位置与外框的坐标，</w:t>
      </w:r>
      <w:r w:rsidR="00F61991">
        <w:rPr>
          <w:rFonts w:ascii="Tahoma" w:eastAsia="微软雅黑" w:hAnsi="Tahoma" w:hint="eastAsia"/>
          <w:kern w:val="0"/>
          <w:sz w:val="22"/>
        </w:rPr>
        <w:t>由于参数条的中心</w:t>
      </w:r>
      <w:proofErr w:type="gramStart"/>
      <w:r w:rsidR="00F61991">
        <w:rPr>
          <w:rFonts w:ascii="Tahoma" w:eastAsia="微软雅黑" w:hAnsi="Tahoma" w:hint="eastAsia"/>
          <w:kern w:val="0"/>
          <w:sz w:val="22"/>
        </w:rPr>
        <w:t>锚</w:t>
      </w:r>
      <w:proofErr w:type="gramEnd"/>
      <w:r w:rsidR="00F61991">
        <w:rPr>
          <w:rFonts w:ascii="Tahoma" w:eastAsia="微软雅黑" w:hAnsi="Tahoma" w:hint="eastAsia"/>
          <w:kern w:val="0"/>
          <w:sz w:val="22"/>
        </w:rPr>
        <w:t>点在左上角，所以你需要对齐</w:t>
      </w:r>
      <w:proofErr w:type="gramStart"/>
      <w:r w:rsidR="00F61991">
        <w:rPr>
          <w:rFonts w:ascii="Tahoma" w:eastAsia="微软雅黑" w:hAnsi="Tahoma" w:hint="eastAsia"/>
          <w:kern w:val="0"/>
          <w:sz w:val="22"/>
        </w:rPr>
        <w:t>外框左上角</w:t>
      </w:r>
      <w:proofErr w:type="gramEnd"/>
      <w:r w:rsidR="00F61991">
        <w:rPr>
          <w:rFonts w:ascii="Tahoma" w:eastAsia="微软雅黑" w:hAnsi="Tahoma" w:hint="eastAsia"/>
          <w:kern w:val="0"/>
          <w:sz w:val="22"/>
        </w:rPr>
        <w:t>的像素点位置。</w:t>
      </w:r>
      <w:r w:rsidR="002A33C6">
        <w:rPr>
          <w:rFonts w:ascii="Tahoma" w:eastAsia="微软雅黑" w:hAnsi="Tahoma" w:hint="eastAsia"/>
          <w:kern w:val="0"/>
          <w:sz w:val="22"/>
        </w:rPr>
        <w:t>（这里不考虑旋转情况，但是要留意旋转影响）</w:t>
      </w:r>
    </w:p>
    <w:p w14:paraId="5599971F" w14:textId="1B578AAE" w:rsidR="004343DA" w:rsidRDefault="00F61991" w:rsidP="004343DA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01653933" wp14:editId="3B9D4472">
            <wp:extent cx="4297680" cy="2062431"/>
            <wp:effectExtent l="0" t="0" r="762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319743" cy="2073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B6EF3" w14:textId="661C2B94" w:rsidR="00F61991" w:rsidRPr="00F61991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6199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D8A1ADE" wp14:editId="0D516A0F">
            <wp:extent cx="3113400" cy="191262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133778" cy="1925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0BBA8" w14:textId="0177DE08" w:rsidR="00F61991" w:rsidRPr="00F61991" w:rsidRDefault="00F61991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61991">
        <w:rPr>
          <w:rFonts w:ascii="Tahoma" w:eastAsia="微软雅黑" w:hAnsi="Tahoma" w:hint="eastAsia"/>
          <w:kern w:val="0"/>
          <w:sz w:val="22"/>
        </w:rPr>
        <w:t>然后把背景加上。</w:t>
      </w:r>
    </w:p>
    <w:p w14:paraId="3B5E9FD3" w14:textId="75127901" w:rsidR="004343DA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6199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E42416" wp14:editId="325B39A2">
            <wp:extent cx="3072553" cy="145542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94213" cy="146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A8200" w14:textId="70BED430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3DF3B8F" w14:textId="77777777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45EBDB74" w14:textId="295E3D3D" w:rsidR="004343DA" w:rsidRDefault="003A19C7" w:rsidP="004343D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c</w:t>
      </w:r>
      <w:r w:rsidR="004343DA"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4343DA">
        <w:rPr>
          <w:rFonts w:ascii="Tahoma" w:eastAsia="微软雅黑" w:hAnsi="Tahoma" w:hint="eastAsia"/>
          <w:b/>
          <w:bCs/>
          <w:kern w:val="0"/>
          <w:sz w:val="22"/>
        </w:rPr>
        <w:t>参数数字配置</w:t>
      </w:r>
    </w:p>
    <w:p w14:paraId="2C43F3C7" w14:textId="24107F38" w:rsidR="004343DA" w:rsidRDefault="00DC5997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进入参数数字插件。</w:t>
      </w:r>
      <w:r w:rsidR="00F61991">
        <w:rPr>
          <w:rFonts w:ascii="Tahoma" w:eastAsia="微软雅黑" w:hAnsi="Tahoma" w:hint="eastAsia"/>
          <w:kern w:val="0"/>
          <w:sz w:val="22"/>
        </w:rPr>
        <w:t>参数数字相对来说，就不需要那么严格的吻合要求，不过要注意参数数字的锚点在中心，不是左上角。下图为生命数字和生命段数的配置。</w:t>
      </w:r>
    </w:p>
    <w:p w14:paraId="73D1B46F" w14:textId="6CEA6ADB" w:rsidR="00F61991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EF2923" wp14:editId="64729342">
            <wp:extent cx="2506980" cy="1612881"/>
            <wp:effectExtent l="0" t="0" r="7620" b="698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28202" cy="1626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8125495" wp14:editId="5FDFD3F5">
            <wp:extent cx="2609269" cy="1608455"/>
            <wp:effectExtent l="0" t="0" r="63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625881" cy="161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F046D" w14:textId="03A98F3F" w:rsidR="003002FA" w:rsidRDefault="00151D14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C9CE0F" w14:textId="38C36119" w:rsidR="003002FA" w:rsidRPr="003A19C7" w:rsidRDefault="003002FA" w:rsidP="003A19C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A19C7">
        <w:rPr>
          <w:rFonts w:ascii="微软雅黑" w:eastAsia="微软雅黑" w:hAnsi="微软雅黑"/>
          <w:sz w:val="22"/>
          <w:szCs w:val="22"/>
        </w:rPr>
        <w:lastRenderedPageBreak/>
        <w:t>5.</w:t>
      </w:r>
      <w:r w:rsidR="003A19C7">
        <w:rPr>
          <w:rFonts w:ascii="微软雅黑" w:eastAsia="微软雅黑" w:hAnsi="微软雅黑"/>
          <w:sz w:val="22"/>
          <w:szCs w:val="22"/>
        </w:rPr>
        <w:t xml:space="preserve"> </w:t>
      </w:r>
      <w:r w:rsidRPr="003A19C7">
        <w:rPr>
          <w:rFonts w:ascii="微软雅黑" w:eastAsia="微软雅黑" w:hAnsi="微软雅黑" w:hint="eastAsia"/>
          <w:sz w:val="22"/>
          <w:szCs w:val="22"/>
        </w:rPr>
        <w:t>放置一个实例</w:t>
      </w:r>
    </w:p>
    <w:p w14:paraId="54689931" w14:textId="020A0941" w:rsidR="003002FA" w:rsidRDefault="00AF7649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样式设计好了之后，就可以进行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来绑定到敌人身上了。</w:t>
      </w:r>
      <w:r w:rsidR="002A33C6">
        <w:rPr>
          <w:rFonts w:ascii="Tahoma" w:eastAsia="微软雅黑" w:hAnsi="Tahoma" w:hint="eastAsia"/>
          <w:kern w:val="0"/>
          <w:sz w:val="22"/>
        </w:rPr>
        <w:t>生命条的段上限设置等于敌人最大生命值，确保生命条的段，是</w:t>
      </w:r>
      <w:proofErr w:type="gramStart"/>
      <w:r w:rsidR="002A33C6">
        <w:rPr>
          <w:rFonts w:ascii="Tahoma" w:eastAsia="微软雅黑" w:hAnsi="Tahoma" w:hint="eastAsia"/>
          <w:kern w:val="0"/>
          <w:sz w:val="22"/>
        </w:rPr>
        <w:t>满状态</w:t>
      </w:r>
      <w:proofErr w:type="gramEnd"/>
      <w:r w:rsidR="002A33C6">
        <w:rPr>
          <w:rFonts w:ascii="Tahoma" w:eastAsia="微软雅黑" w:hAnsi="Tahoma" w:hint="eastAsia"/>
          <w:kern w:val="0"/>
          <w:sz w:val="22"/>
        </w:rPr>
        <w:t>显示的。</w:t>
      </w:r>
    </w:p>
    <w:p w14:paraId="1B18668D" w14:textId="3E6EA94B" w:rsidR="00AF7649" w:rsidRDefault="00AF7649" w:rsidP="00AF764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617737" wp14:editId="54275212">
            <wp:extent cx="3375953" cy="2583404"/>
            <wp:effectExtent l="0" t="0" r="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375953" cy="258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2FA51" w14:textId="20BE11DE" w:rsidR="00252526" w:rsidRDefault="002A33C6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行测试的时候，你会</w:t>
      </w:r>
      <w:r w:rsidR="00252526">
        <w:rPr>
          <w:rFonts w:ascii="Tahoma" w:eastAsia="微软雅黑" w:hAnsi="Tahoma" w:hint="eastAsia"/>
          <w:kern w:val="0"/>
          <w:sz w:val="22"/>
        </w:rPr>
        <w:t>发现，</w:t>
      </w:r>
      <w:r>
        <w:rPr>
          <w:rFonts w:ascii="Tahoma" w:eastAsia="微软雅黑" w:hAnsi="Tahoma" w:hint="eastAsia"/>
          <w:kern w:val="0"/>
          <w:sz w:val="22"/>
        </w:rPr>
        <w:t>boss</w:t>
      </w:r>
      <w:r w:rsidR="00252526">
        <w:rPr>
          <w:rFonts w:ascii="Tahoma" w:eastAsia="微软雅黑" w:hAnsi="Tahoma" w:hint="eastAsia"/>
          <w:kern w:val="0"/>
          <w:sz w:val="22"/>
        </w:rPr>
        <w:t>生命条在战斗中，</w:t>
      </w:r>
      <w:r w:rsidR="00230F7C">
        <w:rPr>
          <w:rFonts w:ascii="Tahoma" w:eastAsia="微软雅黑" w:hAnsi="Tahoma" w:hint="eastAsia"/>
          <w:kern w:val="0"/>
          <w:sz w:val="22"/>
        </w:rPr>
        <w:t>看起来</w:t>
      </w:r>
      <w:r w:rsidR="00252526">
        <w:rPr>
          <w:rFonts w:ascii="Tahoma" w:eastAsia="微软雅黑" w:hAnsi="Tahoma" w:hint="eastAsia"/>
          <w:kern w:val="0"/>
          <w:sz w:val="22"/>
        </w:rPr>
        <w:t>短了</w:t>
      </w:r>
      <w:r w:rsidR="00230F7C">
        <w:rPr>
          <w:rFonts w:ascii="Tahoma" w:eastAsia="微软雅黑" w:hAnsi="Tahoma" w:hint="eastAsia"/>
          <w:kern w:val="0"/>
          <w:sz w:val="22"/>
        </w:rPr>
        <w:t>许多</w:t>
      </w:r>
      <w:r>
        <w:rPr>
          <w:rFonts w:ascii="Tahoma" w:eastAsia="微软雅黑" w:hAnsi="Tahoma" w:hint="eastAsia"/>
          <w:kern w:val="0"/>
          <w:sz w:val="22"/>
        </w:rPr>
        <w:t>。另外，框的坐标没有完全居中。</w:t>
      </w:r>
    </w:p>
    <w:p w14:paraId="6BF9AAA0" w14:textId="77777777" w:rsidR="008B14F2" w:rsidRDefault="00252526" w:rsidP="0025252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B8E8CE" wp14:editId="30C815BB">
            <wp:extent cx="5274310" cy="2738755"/>
            <wp:effectExtent l="0" t="0" r="254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3AC05" w14:textId="77777777" w:rsidR="007C032E" w:rsidRPr="00230F7C" w:rsidRDefault="007C032E" w:rsidP="002A33C6">
      <w:pPr>
        <w:widowControl/>
        <w:rPr>
          <w:rFonts w:ascii="Tahoma" w:eastAsia="微软雅黑" w:hAnsi="Tahoma"/>
          <w:kern w:val="0"/>
          <w:sz w:val="22"/>
        </w:rPr>
      </w:pPr>
    </w:p>
    <w:p w14:paraId="3EA9DF58" w14:textId="15EA1821" w:rsidR="00625C82" w:rsidRPr="00625C82" w:rsidRDefault="002A33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5F2B6A2" w14:textId="10C0A1CB" w:rsidR="00252526" w:rsidRPr="003A19C7" w:rsidRDefault="00151D14" w:rsidP="003A19C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A19C7">
        <w:rPr>
          <w:rFonts w:ascii="微软雅黑" w:eastAsia="微软雅黑" w:hAnsi="微软雅黑"/>
          <w:sz w:val="22"/>
          <w:szCs w:val="22"/>
        </w:rPr>
        <w:lastRenderedPageBreak/>
        <w:t>6</w:t>
      </w:r>
      <w:r w:rsidR="00252526" w:rsidRPr="003A19C7">
        <w:rPr>
          <w:rFonts w:ascii="微软雅黑" w:eastAsia="微软雅黑" w:hAnsi="微软雅黑"/>
          <w:sz w:val="22"/>
          <w:szCs w:val="22"/>
        </w:rPr>
        <w:t>.</w:t>
      </w:r>
      <w:r w:rsidR="003A19C7">
        <w:rPr>
          <w:rFonts w:ascii="微软雅黑" w:eastAsia="微软雅黑" w:hAnsi="微软雅黑"/>
          <w:sz w:val="22"/>
          <w:szCs w:val="22"/>
        </w:rPr>
        <w:t xml:space="preserve"> </w:t>
      </w:r>
      <w:r w:rsidRPr="003A19C7">
        <w:rPr>
          <w:rFonts w:ascii="微软雅黑" w:eastAsia="微软雅黑" w:hAnsi="微软雅黑" w:hint="eastAsia"/>
          <w:sz w:val="22"/>
          <w:szCs w:val="22"/>
        </w:rPr>
        <w:t>细节调整</w:t>
      </w:r>
    </w:p>
    <w:p w14:paraId="7E8EC6FF" w14:textId="0C751DD8" w:rsidR="00F360A7" w:rsidRDefault="00445E98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在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中，调整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固定框的位置，顺带把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头像加上。</w:t>
      </w:r>
    </w:p>
    <w:p w14:paraId="768C69D0" w14:textId="78809967" w:rsidR="00445E98" w:rsidRDefault="00445E98" w:rsidP="00445E9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8A0A03" wp14:editId="7525B024">
            <wp:extent cx="2926080" cy="1841355"/>
            <wp:effectExtent l="0" t="0" r="762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933741" cy="1846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AB477" w14:textId="696DC43A" w:rsidR="00F46E8A" w:rsidRDefault="00445E9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，</w:t>
      </w:r>
      <w:proofErr w:type="gramStart"/>
      <w:r>
        <w:rPr>
          <w:rFonts w:ascii="Tahoma" w:eastAsia="微软雅黑" w:hAnsi="Tahoma" w:hint="eastAsia"/>
          <w:kern w:val="0"/>
          <w:sz w:val="22"/>
        </w:rPr>
        <w:t>框相对</w:t>
      </w:r>
      <w:proofErr w:type="gramEnd"/>
      <w:r>
        <w:rPr>
          <w:rFonts w:ascii="Tahoma" w:eastAsia="微软雅黑" w:hAnsi="Tahoma" w:hint="eastAsia"/>
          <w:kern w:val="0"/>
          <w:sz w:val="22"/>
        </w:rPr>
        <w:t>来说居中了</w:t>
      </w:r>
      <w:r w:rsidR="007F4D0D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框的锚点在左上角，不是中心）</w:t>
      </w:r>
    </w:p>
    <w:p w14:paraId="0A64FF42" w14:textId="38F19C42" w:rsidR="00445E98" w:rsidRDefault="00445E9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BB1727" wp14:editId="27EB0673">
            <wp:extent cx="5274310" cy="88265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69D0F" w14:textId="17951FAF" w:rsidR="00F46E8A" w:rsidRPr="003A19C7" w:rsidRDefault="00F46E8A" w:rsidP="003A19C7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3A19C7">
        <w:rPr>
          <w:rFonts w:ascii="微软雅黑" w:eastAsia="微软雅黑" w:hAnsi="微软雅黑"/>
          <w:sz w:val="22"/>
          <w:szCs w:val="22"/>
        </w:rPr>
        <w:t>7.</w:t>
      </w:r>
      <w:r w:rsidR="003A19C7">
        <w:rPr>
          <w:rFonts w:ascii="微软雅黑" w:eastAsia="微软雅黑" w:hAnsi="微软雅黑"/>
          <w:sz w:val="22"/>
          <w:szCs w:val="22"/>
        </w:rPr>
        <w:t xml:space="preserve"> </w:t>
      </w:r>
      <w:r w:rsidR="00151D14" w:rsidRPr="003A19C7">
        <w:rPr>
          <w:rFonts w:ascii="微软雅黑" w:eastAsia="微软雅黑" w:hAnsi="微软雅黑" w:hint="eastAsia"/>
          <w:sz w:val="22"/>
          <w:szCs w:val="22"/>
        </w:rPr>
        <w:t>收尾部分</w:t>
      </w:r>
    </w:p>
    <w:p w14:paraId="4796B319" w14:textId="30BCB057" w:rsidR="00445E98" w:rsidRDefault="00445E98" w:rsidP="00445E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还剩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名字、震动效果、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杂项。这些项都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PS对坐标点" w:history="1"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PS</w:t>
        </w:r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对坐标点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对应。</w:t>
      </w:r>
    </w:p>
    <w:p w14:paraId="299F5C84" w14:textId="23A07096" w:rsidR="00445E98" w:rsidRDefault="00445E98" w:rsidP="00445E9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D0BF81E" wp14:editId="3A80EA6C">
            <wp:extent cx="3131820" cy="1485794"/>
            <wp:effectExtent l="0" t="0" r="0" b="63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148027" cy="1493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FFED3" w14:textId="3B9DBD9D" w:rsidR="00445E98" w:rsidRDefault="00445E9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参数中目前只设计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的资源，这里可以进行扩充，变成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段。</w:t>
      </w:r>
    </w:p>
    <w:p w14:paraId="2D800262" w14:textId="441392F9" w:rsidR="00445E98" w:rsidRDefault="00445E98" w:rsidP="00445E98">
      <w:pPr>
        <w:widowControl/>
        <w:jc w:val="center"/>
        <w:rPr>
          <w:noProof/>
        </w:rPr>
      </w:pPr>
      <w:r>
        <w:rPr>
          <w:noProof/>
        </w:rPr>
        <w:drawing>
          <wp:inline distT="0" distB="0" distL="0" distR="0" wp14:anchorId="2D83F8BA" wp14:editId="5BC331D7">
            <wp:extent cx="2034540" cy="1052787"/>
            <wp:effectExtent l="0" t="0" r="381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6076" cy="1058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4A6C" w:rsidRPr="00F44A6C">
        <w:rPr>
          <w:noProof/>
        </w:rPr>
        <w:t xml:space="preserve"> </w:t>
      </w:r>
      <w:r w:rsidR="00F44A6C">
        <w:rPr>
          <w:noProof/>
        </w:rPr>
        <w:drawing>
          <wp:inline distT="0" distB="0" distL="0" distR="0" wp14:anchorId="680B51D2" wp14:editId="154ED370">
            <wp:extent cx="2636748" cy="929721"/>
            <wp:effectExtent l="0" t="0" r="0" b="381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636748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62298" w14:textId="07E89F34" w:rsidR="00925DB6" w:rsidRDefault="00925DB6" w:rsidP="00925DB6">
      <w:pPr>
        <w:pStyle w:val="2"/>
      </w:pPr>
      <w:r>
        <w:rPr>
          <w:rFonts w:hint="eastAsia"/>
        </w:rPr>
        <w:lastRenderedPageBreak/>
        <w:t>常见问题</w:t>
      </w:r>
      <w:r w:rsidR="00486300">
        <w:rPr>
          <w:rFonts w:hint="eastAsia"/>
        </w:rPr>
        <w:t>（FAQ）</w:t>
      </w:r>
    </w:p>
    <w:p w14:paraId="34C9F06B" w14:textId="1A536BDE" w:rsidR="00925DB6" w:rsidRPr="001B28E7" w:rsidRDefault="00925DB6" w:rsidP="00925DB6">
      <w:pPr>
        <w:pStyle w:val="3"/>
        <w:rPr>
          <w:sz w:val="28"/>
        </w:rPr>
      </w:pPr>
      <w:r>
        <w:rPr>
          <w:rFonts w:hint="eastAsia"/>
          <w:sz w:val="28"/>
        </w:rPr>
        <w:t>如何做出最朴素的可缩短生命条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3F535F" w14:paraId="322795D9" w14:textId="77777777" w:rsidTr="009D343B">
        <w:tc>
          <w:tcPr>
            <w:tcW w:w="1418" w:type="dxa"/>
          </w:tcPr>
          <w:p w14:paraId="2EB20BE1" w14:textId="77777777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F7E7A52" w14:textId="0C72C26C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何做出最朴素的可缩短生命条</w:t>
            </w:r>
          </w:p>
        </w:tc>
      </w:tr>
      <w:tr w:rsidR="003F535F" w14:paraId="1D0070D4" w14:textId="77777777" w:rsidTr="009D343B">
        <w:tc>
          <w:tcPr>
            <w:tcW w:w="1418" w:type="dxa"/>
          </w:tcPr>
          <w:p w14:paraId="33AC7BA0" w14:textId="77777777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7B0F8223" w14:textId="7EF05C78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53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3F535F" w:rsidRPr="003F535F" w14:paraId="49426A24" w14:textId="77777777" w:rsidTr="009D343B">
        <w:tc>
          <w:tcPr>
            <w:tcW w:w="1418" w:type="dxa"/>
          </w:tcPr>
          <w:p w14:paraId="34F52F16" w14:textId="77777777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2BDFA8D9" w14:textId="77777777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很多时候群友只想要一些简单的功能。</w:t>
            </w:r>
          </w:p>
          <w:p w14:paraId="66860752" w14:textId="3ED3BB71" w:rsidR="003F535F" w:rsidRDefault="003F535F" w:rsidP="003F53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由于插件的配置太多了，</w:t>
            </w:r>
          </w:p>
          <w:p w14:paraId="592AFD6D" w14:textId="5BCAB20B" w:rsidR="003F535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第一反应就是在该插件中可能实现不了。</w:t>
            </w:r>
          </w:p>
          <w:p w14:paraId="54D9F96B" w14:textId="265852DB" w:rsidR="003F535F" w:rsidRPr="001A147F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这里其实是能实现的。这里专门说明一下。</w:t>
            </w:r>
          </w:p>
        </w:tc>
      </w:tr>
      <w:tr w:rsidR="003F535F" w14:paraId="08D79078" w14:textId="77777777" w:rsidTr="009D343B">
        <w:tc>
          <w:tcPr>
            <w:tcW w:w="1418" w:type="dxa"/>
          </w:tcPr>
          <w:p w14:paraId="6C505026" w14:textId="77777777" w:rsidR="003F535F" w:rsidRPr="0062523E" w:rsidRDefault="003F535F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601FB591" w14:textId="242D7179" w:rsidR="00543E21" w:rsidRDefault="00543E21" w:rsidP="00543E2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选择示例中的粗风格，</w:t>
            </w:r>
          </w:p>
          <w:p w14:paraId="6F66B646" w14:textId="4E59928B" w:rsidR="00543E21" w:rsidRPr="00543E21" w:rsidRDefault="00543E21" w:rsidP="00543E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43E21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2A7897DD" wp14:editId="56B1CFB5">
                  <wp:extent cx="3108960" cy="960334"/>
                  <wp:effectExtent l="0" t="0" r="0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0225" cy="9638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1547CBE" w14:textId="198BE613" w:rsidR="00543E21" w:rsidRDefault="00543E21" w:rsidP="00543E2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置缩短方式为匀速缩短，</w:t>
            </w:r>
            <w:r w:rsidR="00B529C7">
              <w:rPr>
                <w:rFonts w:ascii="Tahoma" w:eastAsia="微软雅黑" w:hAnsi="Tahoma" w:hint="eastAsia"/>
                <w:kern w:val="0"/>
                <w:sz w:val="22"/>
              </w:rPr>
              <w:t>设置匀速缩短速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7B966EA" w14:textId="598DDB43" w:rsidR="00543E21" w:rsidRPr="00543E21" w:rsidRDefault="00B529C7" w:rsidP="00543E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9C7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038ECFDC" wp14:editId="0581A46F">
                  <wp:extent cx="2948940" cy="782491"/>
                  <wp:effectExtent l="0" t="0" r="381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0395" cy="7855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FDDC1E5" w14:textId="55D9EF04" w:rsidR="00543E21" w:rsidRDefault="00543E21" w:rsidP="00543E2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闭弹出条。</w:t>
            </w:r>
          </w:p>
          <w:p w14:paraId="3F33EFEB" w14:textId="3337F878" w:rsidR="00543E21" w:rsidRPr="00543E21" w:rsidRDefault="00543E21" w:rsidP="00543E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43E21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624654E6" wp14:editId="4758DF1E">
                  <wp:extent cx="2865120" cy="757070"/>
                  <wp:effectExtent l="0" t="0" r="0" b="5080"/>
                  <wp:docPr id="67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7418" cy="760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30DB080" w14:textId="1D716BC9" w:rsidR="005D3D74" w:rsidRDefault="005D3D74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示例中测试</w:t>
            </w:r>
            <w:r w:rsidR="00C93356">
              <w:rPr>
                <w:rFonts w:ascii="Tahoma" w:eastAsia="微软雅黑" w:hAnsi="Tahoma" w:hint="eastAsia"/>
                <w:kern w:val="0"/>
                <w:sz w:val="22"/>
              </w:rPr>
              <w:t>。（比如去</w:t>
            </w:r>
            <w:r w:rsidR="00C93356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C93356">
              <w:rPr>
                <w:rFonts w:ascii="Tahoma" w:eastAsia="微软雅黑" w:hAnsi="Tahoma"/>
                <w:kern w:val="0"/>
                <w:sz w:val="22"/>
              </w:rPr>
              <w:t>5</w:t>
            </w:r>
            <w:r w:rsidR="00C93356">
              <w:rPr>
                <w:rFonts w:ascii="Tahoma" w:eastAsia="微软雅黑" w:hAnsi="Tahoma" w:hint="eastAsia"/>
                <w:kern w:val="0"/>
                <w:sz w:val="22"/>
              </w:rPr>
              <w:t>位数战斗测试）</w:t>
            </w:r>
          </w:p>
          <w:p w14:paraId="514722A6" w14:textId="5C59F4C9" w:rsidR="00625E0B" w:rsidRDefault="009B35E6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即可完成最朴素的生命条缩短功能。</w:t>
            </w:r>
          </w:p>
          <w:p w14:paraId="3B856DF1" w14:textId="5ECF4861" w:rsidR="00625E0B" w:rsidRDefault="00625E0B" w:rsidP="009D343B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另外提一下，如果生命下降的速度太快了（</w:t>
            </w:r>
            <w:r w:rsidR="00A7576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比如瞬间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打掉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n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段生命），那么匀速缩短的速度会根据</w:t>
            </w:r>
            <w:r w:rsidR="006046B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段上限</w:t>
            </w:r>
            <w:r w:rsidR="006046B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情况</w:t>
            </w:r>
            <w:r w:rsidRPr="00625E0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，加速扣除。</w:t>
            </w:r>
          </w:p>
        </w:tc>
      </w:tr>
    </w:tbl>
    <w:p w14:paraId="2165D88C" w14:textId="77777777" w:rsidR="00925DB6" w:rsidRPr="00925DB6" w:rsidRDefault="00925DB6" w:rsidP="00925DB6">
      <w:pPr>
        <w:widowControl/>
        <w:rPr>
          <w:rFonts w:ascii="Tahoma" w:eastAsia="微软雅黑" w:hAnsi="Tahoma"/>
          <w:kern w:val="0"/>
          <w:sz w:val="22"/>
        </w:rPr>
      </w:pPr>
    </w:p>
    <w:sectPr w:rsidR="00925DB6" w:rsidRPr="00925D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7531C60" w14:textId="77777777" w:rsidR="00EC4976" w:rsidRDefault="00EC4976" w:rsidP="00F268BE">
      <w:r>
        <w:separator/>
      </w:r>
    </w:p>
  </w:endnote>
  <w:endnote w:type="continuationSeparator" w:id="0">
    <w:p w14:paraId="7348D387" w14:textId="77777777" w:rsidR="00EC4976" w:rsidRDefault="00EC497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84581C" w14:textId="77777777" w:rsidR="00EC4976" w:rsidRDefault="00EC4976" w:rsidP="00F268BE">
      <w:r>
        <w:separator/>
      </w:r>
    </w:p>
  </w:footnote>
  <w:footnote w:type="continuationSeparator" w:id="0">
    <w:p w14:paraId="30D31723" w14:textId="77777777" w:rsidR="00EC4976" w:rsidRDefault="00EC497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BA60725" w14:textId="77777777" w:rsidR="0003437D" w:rsidRPr="004D005E" w:rsidRDefault="00DB4A13" w:rsidP="00DB4A1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3576DA2" wp14:editId="5C15C09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6" name="图片 5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5CD1070C"/>
    <w:multiLevelType w:val="hybridMultilevel"/>
    <w:tmpl w:val="F330FA10"/>
    <w:lvl w:ilvl="0" w:tplc="8020E8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88147860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58BB"/>
    <w:rsid w:val="00033B2D"/>
    <w:rsid w:val="0003437D"/>
    <w:rsid w:val="000366A4"/>
    <w:rsid w:val="00042327"/>
    <w:rsid w:val="00047E75"/>
    <w:rsid w:val="00052215"/>
    <w:rsid w:val="000537C7"/>
    <w:rsid w:val="00057078"/>
    <w:rsid w:val="00070C61"/>
    <w:rsid w:val="00073133"/>
    <w:rsid w:val="00080E6D"/>
    <w:rsid w:val="00081F39"/>
    <w:rsid w:val="0008644D"/>
    <w:rsid w:val="00091F58"/>
    <w:rsid w:val="00092576"/>
    <w:rsid w:val="000955C5"/>
    <w:rsid w:val="000A5245"/>
    <w:rsid w:val="000C26B0"/>
    <w:rsid w:val="000C4B03"/>
    <w:rsid w:val="000C7558"/>
    <w:rsid w:val="000D41C0"/>
    <w:rsid w:val="000D56D2"/>
    <w:rsid w:val="000E596C"/>
    <w:rsid w:val="000E7FAC"/>
    <w:rsid w:val="000F527C"/>
    <w:rsid w:val="000F721C"/>
    <w:rsid w:val="0011101F"/>
    <w:rsid w:val="001218E1"/>
    <w:rsid w:val="00125EA1"/>
    <w:rsid w:val="001405FD"/>
    <w:rsid w:val="001445EA"/>
    <w:rsid w:val="00151D14"/>
    <w:rsid w:val="0015356D"/>
    <w:rsid w:val="00154FDB"/>
    <w:rsid w:val="00157471"/>
    <w:rsid w:val="001634A0"/>
    <w:rsid w:val="00175394"/>
    <w:rsid w:val="00185F5A"/>
    <w:rsid w:val="001A3F5E"/>
    <w:rsid w:val="001A4BCE"/>
    <w:rsid w:val="001B28E7"/>
    <w:rsid w:val="001B5A39"/>
    <w:rsid w:val="001B6FE9"/>
    <w:rsid w:val="001C3AB4"/>
    <w:rsid w:val="00205602"/>
    <w:rsid w:val="0021220F"/>
    <w:rsid w:val="0021769C"/>
    <w:rsid w:val="00222391"/>
    <w:rsid w:val="00230F7C"/>
    <w:rsid w:val="00233AC4"/>
    <w:rsid w:val="002369E8"/>
    <w:rsid w:val="00243691"/>
    <w:rsid w:val="00244B45"/>
    <w:rsid w:val="00245F88"/>
    <w:rsid w:val="00252526"/>
    <w:rsid w:val="002562B4"/>
    <w:rsid w:val="00256BB5"/>
    <w:rsid w:val="00260075"/>
    <w:rsid w:val="00262E66"/>
    <w:rsid w:val="00270AA0"/>
    <w:rsid w:val="00283CE2"/>
    <w:rsid w:val="0028490F"/>
    <w:rsid w:val="00285013"/>
    <w:rsid w:val="002A3241"/>
    <w:rsid w:val="002A33C6"/>
    <w:rsid w:val="002A4145"/>
    <w:rsid w:val="002C065A"/>
    <w:rsid w:val="002C0AC2"/>
    <w:rsid w:val="002C0CF7"/>
    <w:rsid w:val="002C4ACA"/>
    <w:rsid w:val="002D4C56"/>
    <w:rsid w:val="002D5A7D"/>
    <w:rsid w:val="002E2FEF"/>
    <w:rsid w:val="002E3D17"/>
    <w:rsid w:val="002E6EB7"/>
    <w:rsid w:val="003002FA"/>
    <w:rsid w:val="003201DC"/>
    <w:rsid w:val="00337454"/>
    <w:rsid w:val="00337A3A"/>
    <w:rsid w:val="00342F32"/>
    <w:rsid w:val="0034323E"/>
    <w:rsid w:val="0035233D"/>
    <w:rsid w:val="003603FC"/>
    <w:rsid w:val="0038307B"/>
    <w:rsid w:val="00390A4A"/>
    <w:rsid w:val="003A19C7"/>
    <w:rsid w:val="003A631E"/>
    <w:rsid w:val="003B3233"/>
    <w:rsid w:val="003B5E80"/>
    <w:rsid w:val="003B7C8A"/>
    <w:rsid w:val="003C40A0"/>
    <w:rsid w:val="003D1285"/>
    <w:rsid w:val="003E561F"/>
    <w:rsid w:val="003E5EB4"/>
    <w:rsid w:val="003F2D8F"/>
    <w:rsid w:val="003F535F"/>
    <w:rsid w:val="003F7D6C"/>
    <w:rsid w:val="0040550D"/>
    <w:rsid w:val="00410B11"/>
    <w:rsid w:val="004118E6"/>
    <w:rsid w:val="00413CE4"/>
    <w:rsid w:val="00420D52"/>
    <w:rsid w:val="00421203"/>
    <w:rsid w:val="00424D40"/>
    <w:rsid w:val="00427FE8"/>
    <w:rsid w:val="004343DA"/>
    <w:rsid w:val="004404B3"/>
    <w:rsid w:val="00440783"/>
    <w:rsid w:val="00445E98"/>
    <w:rsid w:val="00447EAC"/>
    <w:rsid w:val="00451215"/>
    <w:rsid w:val="004525DB"/>
    <w:rsid w:val="004541B4"/>
    <w:rsid w:val="00454D84"/>
    <w:rsid w:val="004623E4"/>
    <w:rsid w:val="00463F88"/>
    <w:rsid w:val="00486300"/>
    <w:rsid w:val="004A529C"/>
    <w:rsid w:val="004A7FC3"/>
    <w:rsid w:val="004C68A5"/>
    <w:rsid w:val="004D005E"/>
    <w:rsid w:val="004D09E4"/>
    <w:rsid w:val="004D209D"/>
    <w:rsid w:val="004E00B0"/>
    <w:rsid w:val="004E2401"/>
    <w:rsid w:val="004E7661"/>
    <w:rsid w:val="004F0CD8"/>
    <w:rsid w:val="004F0F27"/>
    <w:rsid w:val="004F0F3F"/>
    <w:rsid w:val="004F3C10"/>
    <w:rsid w:val="0051087B"/>
    <w:rsid w:val="00514759"/>
    <w:rsid w:val="00521E17"/>
    <w:rsid w:val="0052455B"/>
    <w:rsid w:val="0052798A"/>
    <w:rsid w:val="00532A0C"/>
    <w:rsid w:val="00543E21"/>
    <w:rsid w:val="00543FA4"/>
    <w:rsid w:val="0055512F"/>
    <w:rsid w:val="00555DFC"/>
    <w:rsid w:val="00562522"/>
    <w:rsid w:val="00562D4D"/>
    <w:rsid w:val="00565D6A"/>
    <w:rsid w:val="00572D02"/>
    <w:rsid w:val="00572F2B"/>
    <w:rsid w:val="0057409D"/>
    <w:rsid w:val="005812AF"/>
    <w:rsid w:val="00582925"/>
    <w:rsid w:val="005967CB"/>
    <w:rsid w:val="005B0FA1"/>
    <w:rsid w:val="005D3D74"/>
    <w:rsid w:val="00603C72"/>
    <w:rsid w:val="006046B2"/>
    <w:rsid w:val="00606790"/>
    <w:rsid w:val="00612B3C"/>
    <w:rsid w:val="00613191"/>
    <w:rsid w:val="00616FB0"/>
    <w:rsid w:val="00625C82"/>
    <w:rsid w:val="00625E0B"/>
    <w:rsid w:val="00630D99"/>
    <w:rsid w:val="00635E34"/>
    <w:rsid w:val="00641DEA"/>
    <w:rsid w:val="0064257F"/>
    <w:rsid w:val="00655642"/>
    <w:rsid w:val="00696467"/>
    <w:rsid w:val="00697446"/>
    <w:rsid w:val="006A0ACF"/>
    <w:rsid w:val="006A3E9F"/>
    <w:rsid w:val="006A7226"/>
    <w:rsid w:val="006A731E"/>
    <w:rsid w:val="006B0C52"/>
    <w:rsid w:val="006D31D0"/>
    <w:rsid w:val="006D463D"/>
    <w:rsid w:val="00705CBC"/>
    <w:rsid w:val="00712B69"/>
    <w:rsid w:val="007213FC"/>
    <w:rsid w:val="00736EB9"/>
    <w:rsid w:val="007704BE"/>
    <w:rsid w:val="007729A1"/>
    <w:rsid w:val="00772C90"/>
    <w:rsid w:val="00791424"/>
    <w:rsid w:val="007917C2"/>
    <w:rsid w:val="007955CB"/>
    <w:rsid w:val="007A3D25"/>
    <w:rsid w:val="007A4BBA"/>
    <w:rsid w:val="007B182E"/>
    <w:rsid w:val="007B1934"/>
    <w:rsid w:val="007B1FD0"/>
    <w:rsid w:val="007C032E"/>
    <w:rsid w:val="007C0916"/>
    <w:rsid w:val="007C4A43"/>
    <w:rsid w:val="007D03F7"/>
    <w:rsid w:val="007D32CB"/>
    <w:rsid w:val="007D6165"/>
    <w:rsid w:val="007E0120"/>
    <w:rsid w:val="007E4C54"/>
    <w:rsid w:val="007F27B8"/>
    <w:rsid w:val="007F43D1"/>
    <w:rsid w:val="007F4D0D"/>
    <w:rsid w:val="00814DAF"/>
    <w:rsid w:val="008165B3"/>
    <w:rsid w:val="008174EC"/>
    <w:rsid w:val="00822922"/>
    <w:rsid w:val="00831A16"/>
    <w:rsid w:val="00836F3F"/>
    <w:rsid w:val="00836F4D"/>
    <w:rsid w:val="008405CE"/>
    <w:rsid w:val="00850303"/>
    <w:rsid w:val="008531E6"/>
    <w:rsid w:val="0085529B"/>
    <w:rsid w:val="00860FDC"/>
    <w:rsid w:val="00865F34"/>
    <w:rsid w:val="008776AE"/>
    <w:rsid w:val="0088072C"/>
    <w:rsid w:val="00890059"/>
    <w:rsid w:val="00897624"/>
    <w:rsid w:val="008A08FD"/>
    <w:rsid w:val="008B14F2"/>
    <w:rsid w:val="008B2A95"/>
    <w:rsid w:val="008B6365"/>
    <w:rsid w:val="008B7A5F"/>
    <w:rsid w:val="008C565C"/>
    <w:rsid w:val="008D5690"/>
    <w:rsid w:val="008F1717"/>
    <w:rsid w:val="008F5E45"/>
    <w:rsid w:val="00910216"/>
    <w:rsid w:val="00924D63"/>
    <w:rsid w:val="00925DB6"/>
    <w:rsid w:val="00926B36"/>
    <w:rsid w:val="00934FAA"/>
    <w:rsid w:val="00937F57"/>
    <w:rsid w:val="00956587"/>
    <w:rsid w:val="00960C44"/>
    <w:rsid w:val="00966A1C"/>
    <w:rsid w:val="009678F8"/>
    <w:rsid w:val="00973AA2"/>
    <w:rsid w:val="00975D1D"/>
    <w:rsid w:val="0099138E"/>
    <w:rsid w:val="0099569E"/>
    <w:rsid w:val="0099741A"/>
    <w:rsid w:val="009A7EC4"/>
    <w:rsid w:val="009B35E6"/>
    <w:rsid w:val="009E2C9E"/>
    <w:rsid w:val="009E5687"/>
    <w:rsid w:val="009E5EB2"/>
    <w:rsid w:val="00A030EB"/>
    <w:rsid w:val="00A13B2F"/>
    <w:rsid w:val="00A21866"/>
    <w:rsid w:val="00A2440F"/>
    <w:rsid w:val="00A46BCE"/>
    <w:rsid w:val="00A75767"/>
    <w:rsid w:val="00A75EF6"/>
    <w:rsid w:val="00A7710E"/>
    <w:rsid w:val="00A823C7"/>
    <w:rsid w:val="00A82A55"/>
    <w:rsid w:val="00A96372"/>
    <w:rsid w:val="00AA18EB"/>
    <w:rsid w:val="00AA2158"/>
    <w:rsid w:val="00AA434B"/>
    <w:rsid w:val="00AC4C58"/>
    <w:rsid w:val="00AD140A"/>
    <w:rsid w:val="00AD2CEB"/>
    <w:rsid w:val="00AD7747"/>
    <w:rsid w:val="00AE665E"/>
    <w:rsid w:val="00AF260B"/>
    <w:rsid w:val="00AF65BE"/>
    <w:rsid w:val="00AF7649"/>
    <w:rsid w:val="00B129C1"/>
    <w:rsid w:val="00B22006"/>
    <w:rsid w:val="00B33D45"/>
    <w:rsid w:val="00B350AF"/>
    <w:rsid w:val="00B4575C"/>
    <w:rsid w:val="00B529C7"/>
    <w:rsid w:val="00B539C0"/>
    <w:rsid w:val="00B64233"/>
    <w:rsid w:val="00B66382"/>
    <w:rsid w:val="00B74258"/>
    <w:rsid w:val="00B76860"/>
    <w:rsid w:val="00B92CD7"/>
    <w:rsid w:val="00B94380"/>
    <w:rsid w:val="00B95431"/>
    <w:rsid w:val="00B9664A"/>
    <w:rsid w:val="00B97833"/>
    <w:rsid w:val="00BA5355"/>
    <w:rsid w:val="00BA7D6D"/>
    <w:rsid w:val="00BC1AF9"/>
    <w:rsid w:val="00BC4795"/>
    <w:rsid w:val="00BC7230"/>
    <w:rsid w:val="00BC7ACE"/>
    <w:rsid w:val="00BE0188"/>
    <w:rsid w:val="00BF04E5"/>
    <w:rsid w:val="00BF614F"/>
    <w:rsid w:val="00C01989"/>
    <w:rsid w:val="00C10220"/>
    <w:rsid w:val="00C23865"/>
    <w:rsid w:val="00C37081"/>
    <w:rsid w:val="00C415C0"/>
    <w:rsid w:val="00C43489"/>
    <w:rsid w:val="00C54300"/>
    <w:rsid w:val="00C54E37"/>
    <w:rsid w:val="00C62194"/>
    <w:rsid w:val="00C648A3"/>
    <w:rsid w:val="00C66C76"/>
    <w:rsid w:val="00C77145"/>
    <w:rsid w:val="00C84BF8"/>
    <w:rsid w:val="00C85410"/>
    <w:rsid w:val="00C85744"/>
    <w:rsid w:val="00C91888"/>
    <w:rsid w:val="00C93356"/>
    <w:rsid w:val="00CA2FB3"/>
    <w:rsid w:val="00CB7C71"/>
    <w:rsid w:val="00CC4D50"/>
    <w:rsid w:val="00CC6EB0"/>
    <w:rsid w:val="00CD2B82"/>
    <w:rsid w:val="00CD535A"/>
    <w:rsid w:val="00CD58A2"/>
    <w:rsid w:val="00CD5EE5"/>
    <w:rsid w:val="00CE34BC"/>
    <w:rsid w:val="00CF0FB9"/>
    <w:rsid w:val="00CF4F94"/>
    <w:rsid w:val="00D0166E"/>
    <w:rsid w:val="00D024D1"/>
    <w:rsid w:val="00D0373C"/>
    <w:rsid w:val="00D12B12"/>
    <w:rsid w:val="00D16634"/>
    <w:rsid w:val="00D3468E"/>
    <w:rsid w:val="00D702C6"/>
    <w:rsid w:val="00D84635"/>
    <w:rsid w:val="00D87237"/>
    <w:rsid w:val="00D91C77"/>
    <w:rsid w:val="00D92694"/>
    <w:rsid w:val="00D94331"/>
    <w:rsid w:val="00D94FF0"/>
    <w:rsid w:val="00D95B7F"/>
    <w:rsid w:val="00D95ECE"/>
    <w:rsid w:val="00D97E88"/>
    <w:rsid w:val="00DA6FBA"/>
    <w:rsid w:val="00DB4A13"/>
    <w:rsid w:val="00DC5997"/>
    <w:rsid w:val="00DD331D"/>
    <w:rsid w:val="00DE093E"/>
    <w:rsid w:val="00DE3E57"/>
    <w:rsid w:val="00DE3FB9"/>
    <w:rsid w:val="00DF55FA"/>
    <w:rsid w:val="00E01E1F"/>
    <w:rsid w:val="00E03C00"/>
    <w:rsid w:val="00E10C99"/>
    <w:rsid w:val="00E145D8"/>
    <w:rsid w:val="00E168AC"/>
    <w:rsid w:val="00E25E8B"/>
    <w:rsid w:val="00E3267D"/>
    <w:rsid w:val="00E40E4A"/>
    <w:rsid w:val="00E42584"/>
    <w:rsid w:val="00E50789"/>
    <w:rsid w:val="00E50921"/>
    <w:rsid w:val="00E54136"/>
    <w:rsid w:val="00E602F9"/>
    <w:rsid w:val="00E6184C"/>
    <w:rsid w:val="00E63A9D"/>
    <w:rsid w:val="00E70735"/>
    <w:rsid w:val="00E76559"/>
    <w:rsid w:val="00E8195C"/>
    <w:rsid w:val="00EA04A6"/>
    <w:rsid w:val="00EA7794"/>
    <w:rsid w:val="00EB18E2"/>
    <w:rsid w:val="00EC4976"/>
    <w:rsid w:val="00ED04C6"/>
    <w:rsid w:val="00ED31B8"/>
    <w:rsid w:val="00ED4148"/>
    <w:rsid w:val="00ED4E5D"/>
    <w:rsid w:val="00ED4F5E"/>
    <w:rsid w:val="00ED7C51"/>
    <w:rsid w:val="00EF4831"/>
    <w:rsid w:val="00F00BF5"/>
    <w:rsid w:val="00F00E93"/>
    <w:rsid w:val="00F24192"/>
    <w:rsid w:val="00F255C4"/>
    <w:rsid w:val="00F25782"/>
    <w:rsid w:val="00F264E4"/>
    <w:rsid w:val="00F268BE"/>
    <w:rsid w:val="00F320D9"/>
    <w:rsid w:val="00F360A7"/>
    <w:rsid w:val="00F4061F"/>
    <w:rsid w:val="00F423DF"/>
    <w:rsid w:val="00F44A6C"/>
    <w:rsid w:val="00F46E8A"/>
    <w:rsid w:val="00F513F3"/>
    <w:rsid w:val="00F61991"/>
    <w:rsid w:val="00F63498"/>
    <w:rsid w:val="00F713C9"/>
    <w:rsid w:val="00F74649"/>
    <w:rsid w:val="00F7513E"/>
    <w:rsid w:val="00F755B5"/>
    <w:rsid w:val="00F7768C"/>
    <w:rsid w:val="00F80812"/>
    <w:rsid w:val="00F92E0B"/>
    <w:rsid w:val="00FA64F9"/>
    <w:rsid w:val="00FB1DE8"/>
    <w:rsid w:val="00FB4AB2"/>
    <w:rsid w:val="00FB6C30"/>
    <w:rsid w:val="00FC27C4"/>
    <w:rsid w:val="00FC6869"/>
    <w:rsid w:val="00FD13BD"/>
    <w:rsid w:val="00FD4F1A"/>
    <w:rsid w:val="00FE2BBC"/>
    <w:rsid w:val="00FF6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E5813C9"/>
  <w15:docId w15:val="{28C87132-A103-4521-BA55-A22F462DD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5A7D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C7A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A19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BC7A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445E98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45E98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uiPriority w:val="9"/>
    <w:rsid w:val="003A19C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5894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446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27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431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1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0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13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297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19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emf"/><Relationship Id="rId39" Type="http://schemas.openxmlformats.org/officeDocument/2006/relationships/image" Target="media/image29.png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jpe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6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9" Type="http://schemas.openxmlformats.org/officeDocument/2006/relationships/image" Target="media/image19.png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package" Target="embeddings/Microsoft_Visio___2.vsdx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jpe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7.png"/><Relationship Id="rId8" Type="http://schemas.openxmlformats.org/officeDocument/2006/relationships/header" Target="header1.xml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567C39-633C-4642-85B8-D94E347BC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5</TotalTime>
  <Pages>25</Pages>
  <Words>837</Words>
  <Characters>4776</Characters>
  <Application>Microsoft Office Word</Application>
  <DocSecurity>0</DocSecurity>
  <Lines>39</Lines>
  <Paragraphs>11</Paragraphs>
  <ScaleCrop>false</ScaleCrop>
  <Company/>
  <LinksUpToDate>false</LinksUpToDate>
  <CharactersWithSpaces>5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05</cp:revision>
  <dcterms:created xsi:type="dcterms:W3CDTF">2018-10-01T08:22:00Z</dcterms:created>
  <dcterms:modified xsi:type="dcterms:W3CDTF">2024-05-06T08:56:00Z</dcterms:modified>
</cp:coreProperties>
</file>